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384680" w:rsidRPr="00946753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4680" w:rsidRPr="00946753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PAS</w:t>
      </w:r>
      <w:r w:rsidRPr="00150C04">
        <w:rPr>
          <w:rFonts w:ascii="Times New Roman" w:hAnsi="Times New Roman" w:cs="Times New Roman"/>
          <w:sz w:val="28"/>
          <w:szCs w:val="28"/>
          <w:u w:val="single"/>
        </w:rPr>
        <w:t>-2017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384680" w:rsidRPr="00946753" w:rsidRDefault="00384680" w:rsidP="00384680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Пахолко Алена Степановна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384680" w:rsidRPr="00946753" w:rsidRDefault="00384680" w:rsidP="00384680">
      <w:pPr>
        <w:pStyle w:val="a4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384680" w:rsidRPr="00753CDF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Pr="00946753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384680" w:rsidRPr="00946753" w:rsidRDefault="00384680" w:rsidP="00384680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384680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C4F06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522202" w:rsidRPr="00946753" w:rsidRDefault="0050181B" w:rsidP="0052220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</w:t>
      </w:r>
      <w:r w:rsidR="00522202">
        <w:rPr>
          <w:rFonts w:ascii="Times New Roman" w:hAnsi="Times New Roman" w:cs="Times New Roman"/>
          <w:sz w:val="28"/>
          <w:szCs w:val="28"/>
        </w:rPr>
        <w:t xml:space="preserve"> 2017</w:t>
      </w:r>
    </w:p>
    <w:p w:rsidR="00384680" w:rsidRDefault="0038468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4" w:name="_GoBack"/>
      <w:bookmarkEnd w:id="4"/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84680" w:rsidRPr="00FC4F06" w:rsidRDefault="00384680" w:rsidP="00753CDF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384680" w:rsidRPr="00FC4F06" w:rsidRDefault="00384680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01385915" w:history="1">
            <w:r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5 \h </w:instrText>
            </w:r>
            <w:r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53C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384680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384680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753CDF" w:rsidP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384680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384680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84680" w:rsidRPr="00FC4F06" w:rsidRDefault="00384680" w:rsidP="00384680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384680" w:rsidRDefault="0038468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84680" w:rsidRPr="00946753" w:rsidRDefault="00384680" w:rsidP="00384680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4C1C1F" w:rsidRPr="006F147F" w:rsidRDefault="004C1C1F" w:rsidP="006F147F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4C1C1F" w:rsidRPr="00E43B89" w:rsidRDefault="004C1C1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 w:rsidR="008132BE"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="008132BE" w:rsidRPr="008132BE">
        <w:rPr>
          <w:rFonts w:ascii="Times New Roman" w:hAnsi="Times New Roman" w:cs="Times New Roman"/>
          <w:sz w:val="28"/>
          <w:szCs w:val="28"/>
        </w:rPr>
        <w:t xml:space="preserve"> </w:t>
      </w:r>
      <w:r w:rsidR="008132BE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8132BE" w:rsidRPr="008132BE">
        <w:rPr>
          <w:rFonts w:ascii="Times New Roman" w:hAnsi="Times New Roman" w:cs="Times New Roman"/>
          <w:sz w:val="28"/>
          <w:szCs w:val="28"/>
        </w:rPr>
        <w:t>-</w:t>
      </w:r>
      <w:r w:rsidR="00D249F9">
        <w:rPr>
          <w:rFonts w:ascii="Times New Roman" w:hAnsi="Times New Roman" w:cs="Times New Roman"/>
          <w:sz w:val="28"/>
          <w:szCs w:val="28"/>
        </w:rPr>
        <w:t>2017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4C1C1F" w:rsidRPr="00E43B89" w:rsidRDefault="004C1C1F" w:rsidP="008132B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="008132BE"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="008132BE"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 ассемблера.</w:t>
      </w:r>
    </w:p>
    <w:p w:rsidR="004C1C1F" w:rsidRDefault="008132BE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="00C458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="004C1C1F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 xml:space="preserve">лексический и </w:t>
      </w:r>
      <w:r w:rsidRPr="00E43B89">
        <w:rPr>
          <w:color w:val="000000" w:themeColor="text1"/>
          <w:szCs w:val="28"/>
          <w:shd w:val="clear" w:color="auto" w:fill="FFFFFF"/>
        </w:rPr>
        <w:t>семантический анализатор</w:t>
      </w:r>
      <w:r>
        <w:rPr>
          <w:color w:val="000000" w:themeColor="text1"/>
          <w:szCs w:val="28"/>
          <w:shd w:val="clear" w:color="auto" w:fill="FFFFFF"/>
        </w:rPr>
        <w:t>ы</w:t>
      </w:r>
      <w:r w:rsidRPr="00E43B89">
        <w:rPr>
          <w:color w:val="000000" w:themeColor="text1"/>
          <w:szCs w:val="28"/>
          <w:shd w:val="clear" w:color="auto" w:fill="FFFFFF"/>
        </w:rPr>
        <w:t>;</w:t>
      </w:r>
    </w:p>
    <w:p w:rsidR="00D15BF1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4C1C1F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D15BF1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D15BF1" w:rsidRPr="00C9722E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="00A43455" w:rsidRPr="00E43B89">
        <w:rPr>
          <w:noProof/>
          <w:szCs w:val="28"/>
        </w:rPr>
        <w:t>преобразование выражений;</w:t>
      </w:r>
    </w:p>
    <w:p w:rsidR="00A43455" w:rsidRPr="00C9722E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A43455" w:rsidRPr="00C9722E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396A2F" w:rsidRDefault="004C1C1F" w:rsidP="008132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</w:t>
      </w:r>
      <w:r w:rsidR="00383D83">
        <w:rPr>
          <w:rFonts w:ascii="Times New Roman" w:hAnsi="Times New Roman" w:cs="Times New Roman"/>
          <w:noProof/>
          <w:sz w:val="28"/>
          <w:szCs w:val="28"/>
        </w:rPr>
        <w:t>вах курсового проекта</w:t>
      </w:r>
      <w:r w:rsidR="008132BE">
        <w:rPr>
          <w:rFonts w:ascii="Times New Roman" w:hAnsi="Times New Roman" w:cs="Times New Roman"/>
          <w:noProof/>
          <w:sz w:val="28"/>
          <w:szCs w:val="28"/>
        </w:rPr>
        <w:t>.</w:t>
      </w:r>
      <w:bookmarkStart w:id="5" w:name="_Toc469840236"/>
      <w:bookmarkStart w:id="6" w:name="_Toc469841115"/>
      <w:bookmarkStart w:id="7" w:name="_Toc469842879"/>
    </w:p>
    <w:p w:rsidR="0043737B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8" w:name="_Toc501385916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07231" w:rsidRPr="00396A2F" w:rsidRDefault="00007231" w:rsidP="00293242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5"/>
      <w:bookmarkEnd w:id="6"/>
      <w:bookmarkEnd w:id="7"/>
      <w:bookmarkEnd w:id="8"/>
    </w:p>
    <w:p w:rsidR="00007231" w:rsidRPr="00126F78" w:rsidRDefault="00126F78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9" w:name="_Toc469840237"/>
      <w:bookmarkStart w:id="10" w:name="_Toc469841116"/>
      <w:bookmarkStart w:id="11" w:name="_Toc469842880"/>
      <w:bookmarkStart w:id="12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007231"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9"/>
      <w:bookmarkEnd w:id="10"/>
      <w:bookmarkEnd w:id="11"/>
      <w:bookmarkEnd w:id="12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 w:rsidR="008132BE"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="008132BE"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="008132BE"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строготипизированный, компилируемый </w:t>
      </w:r>
      <w:r w:rsidR="008132BE"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469840238"/>
      <w:bookmarkStart w:id="14" w:name="_Toc469841117"/>
      <w:bookmarkStart w:id="15" w:name="_Toc469842881"/>
      <w:bookmarkStart w:id="16" w:name="_Toc501385918"/>
      <w:r w:rsidRPr="00126F78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3"/>
      <w:bookmarkEnd w:id="14"/>
      <w:bookmarkEnd w:id="15"/>
      <w:bookmarkEnd w:id="16"/>
    </w:p>
    <w:p w:rsidR="00DF1649" w:rsidRDefault="00007231" w:rsidP="00383D83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="008132BE"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 w:rsidR="00DF1649"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="00DF1649"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07231" w:rsidRPr="00DF1649" w:rsidRDefault="00DF1649" w:rsidP="00A43455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B35412C" wp14:editId="75122EF7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231" w:rsidRPr="00126F78" w:rsidRDefault="00A43455" w:rsidP="00A43455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8D33AB">
        <w:rPr>
          <w:rFonts w:ascii="Times New Roman" w:hAnsi="Times New Roman" w:cs="Times New Roman"/>
          <w:sz w:val="28"/>
          <w:szCs w:val="28"/>
        </w:rPr>
        <w:t xml:space="preserve"> 1.1</w:t>
      </w:r>
      <w:r w:rsidR="00007231" w:rsidRPr="008D33AB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8D33AB">
        <w:rPr>
          <w:rFonts w:ascii="Times New Roman" w:hAnsi="Times New Roman" w:cs="Times New Roman"/>
          <w:sz w:val="28"/>
          <w:szCs w:val="28"/>
        </w:rPr>
        <w:t>Алфавит вхо</w:t>
      </w:r>
      <w:r w:rsidR="0074184A"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B2E" w:rsidRDefault="008132BE" w:rsidP="00EA5DD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 w:rsidR="005A4E98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007231"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="00007231"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 w:rsidR="005A4E98"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7" w:name="_Toc469840239"/>
      <w:bookmarkStart w:id="18" w:name="_Toc469841118"/>
      <w:bookmarkStart w:id="19" w:name="_Toc469842882"/>
    </w:p>
    <w:p w:rsidR="00047B2E" w:rsidRPr="00126F78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501385919"/>
      <w:bookmarkEnd w:id="17"/>
      <w:bookmarkEnd w:id="18"/>
      <w:bookmarkEnd w:id="19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20"/>
    </w:p>
    <w:p w:rsidR="006D4F20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 w:rsidR="00062994"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07231" w:rsidRPr="00126F78" w:rsidRDefault="008D33AB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8132BE" w:rsidRPr="00126F78" w:rsidTr="008132BE">
        <w:tc>
          <w:tcPr>
            <w:tcW w:w="159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9D2E2F" w:rsidRDefault="008132BE" w:rsidP="008132B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132BE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132BE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[…]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скобки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 условной конструкции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‘…’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8132BE" w:rsidRPr="00126F78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8132BE" w:rsidRPr="00126F78" w:rsidTr="008132BE">
        <w:tc>
          <w:tcPr>
            <w:tcW w:w="1597" w:type="dxa"/>
          </w:tcPr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8132BE" w:rsidRPr="008D55F1" w:rsidRDefault="008132BE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257" w:type="dxa"/>
          </w:tcPr>
          <w:p w:rsidR="008132BE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плюс», «минус», «умножение»</w:t>
            </w:r>
          </w:p>
        </w:tc>
        <w:tc>
          <w:tcPr>
            <w:tcW w:w="5289" w:type="dxa"/>
          </w:tcPr>
          <w:p w:rsidR="008132BE" w:rsidRPr="00126F78" w:rsidRDefault="008D55F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1" w:name="_Toc469840240"/>
      <w:bookmarkStart w:id="22" w:name="_Toc469841119"/>
      <w:bookmarkStart w:id="23" w:name="_Toc469842883"/>
      <w:bookmarkStart w:id="24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1"/>
      <w:bookmarkEnd w:id="22"/>
      <w:bookmarkEnd w:id="23"/>
      <w:bookmarkEnd w:id="24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8D55F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="008D55F1"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126F78">
        <w:rPr>
          <w:rFonts w:ascii="Times New Roman" w:hAnsi="Times New Roman" w:cs="Times New Roman"/>
          <w:sz w:val="28"/>
          <w:szCs w:val="28"/>
        </w:rPr>
        <w:t>-1251</w:t>
      </w:r>
      <w:r w:rsidR="00A816A4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1"/>
      <w:bookmarkStart w:id="26" w:name="_Toc469841120"/>
      <w:bookmarkStart w:id="27" w:name="_Toc469842884"/>
      <w:bookmarkStart w:id="28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5"/>
      <w:bookmarkEnd w:id="26"/>
      <w:bookmarkEnd w:id="27"/>
      <w:bookmarkEnd w:id="28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624E9A">
        <w:rPr>
          <w:rFonts w:ascii="Times New Roman" w:hAnsi="Times New Roman" w:cs="Times New Roman"/>
          <w:sz w:val="28"/>
          <w:szCs w:val="28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="00062994">
        <w:rPr>
          <w:rFonts w:ascii="Times New Roman" w:hAnsi="Times New Roman" w:cs="Times New Roman"/>
          <w:sz w:val="28"/>
          <w:szCs w:val="28"/>
        </w:rPr>
        <w:t xml:space="preserve"> </w:t>
      </w:r>
      <w:r w:rsidR="008D55F1">
        <w:rPr>
          <w:rFonts w:ascii="Times New Roman" w:hAnsi="Times New Roman" w:cs="Times New Roman"/>
          <w:sz w:val="28"/>
          <w:szCs w:val="28"/>
        </w:rPr>
        <w:t>реализованы два</w:t>
      </w:r>
      <w:r w:rsidR="00062994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, предусмотренных в данным языке</w:t>
      </w:r>
      <w:r w:rsidR="00A816A4"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624E9A">
        <w:rPr>
          <w:rFonts w:ascii="Times New Roman" w:hAnsi="Times New Roman" w:cs="Times New Roman"/>
          <w:sz w:val="28"/>
          <w:szCs w:val="28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007231" w:rsidRPr="00126F78" w:rsidTr="00F74CF8">
        <w:tc>
          <w:tcPr>
            <w:tcW w:w="1668" w:type="dxa"/>
            <w:vAlign w:val="center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07231" w:rsidRPr="00126F78" w:rsidTr="00F74CF8">
        <w:tc>
          <w:tcPr>
            <w:tcW w:w="1668" w:type="dxa"/>
            <w:vAlign w:val="center"/>
          </w:tcPr>
          <w:p w:rsidR="00007231" w:rsidRPr="00C94A4A" w:rsidRDefault="00C94A4A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  <w:p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97" w:type="dxa"/>
          </w:tcPr>
          <w:p w:rsidR="00007231" w:rsidRPr="00435D26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 w:rsidR="008D55F1"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8D55F1"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007231" w:rsidRDefault="008D55F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293242">
              <w:rPr>
                <w:rFonts w:ascii="Times New Roman" w:hAnsi="Times New Roman" w:cs="Times New Roman"/>
                <w:sz w:val="28"/>
                <w:szCs w:val="28"/>
              </w:rPr>
              <w:t>32768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8D55F1" w:rsidRPr="00126F78" w:rsidRDefault="008D55F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инимальное значение: </w:t>
            </w:r>
            <w:r w:rsidR="0029324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07231" w:rsidRPr="00126F78" w:rsidRDefault="008D55F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 w:rsidR="00C94A4A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.</w:t>
            </w:r>
          </w:p>
        </w:tc>
      </w:tr>
      <w:tr w:rsidR="00F74CF8" w:rsidRPr="00126F78" w:rsidTr="00F74CF8">
        <w:tc>
          <w:tcPr>
            <w:tcW w:w="1668" w:type="dxa"/>
            <w:vAlign w:val="center"/>
          </w:tcPr>
          <w:p w:rsidR="00F74CF8" w:rsidRPr="00126F78" w:rsidRDefault="00C94A4A" w:rsidP="00C94A4A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ad</w:t>
            </w:r>
          </w:p>
        </w:tc>
        <w:tc>
          <w:tcPr>
            <w:tcW w:w="8397" w:type="dxa"/>
          </w:tcPr>
          <w:p w:rsidR="00F74CF8" w:rsidRDefault="00F74CF8" w:rsidP="00C94A4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 w:rsidR="00C94A4A"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ами, каждый символ в памяти занимает 1 байт.</w:t>
            </w:r>
          </w:p>
          <w:p w:rsidR="00C94A4A" w:rsidRDefault="00C94A4A" w:rsidP="00C94A4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ксимальное количество символов: 255.</w:t>
            </w:r>
          </w:p>
          <w:p w:rsidR="00C94A4A" w:rsidRPr="00C94A4A" w:rsidRDefault="00C94A4A" w:rsidP="00C94A4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длина 0,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2"/>
      <w:bookmarkStart w:id="30" w:name="_Toc469841121"/>
      <w:bookmarkStart w:id="31" w:name="_Toc469842885"/>
      <w:bookmarkStart w:id="32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образование типов данных</w:t>
      </w:r>
      <w:bookmarkEnd w:id="29"/>
      <w:bookmarkEnd w:id="30"/>
      <w:bookmarkEnd w:id="31"/>
      <w:bookmarkEnd w:id="32"/>
    </w:p>
    <w:p w:rsidR="00007231" w:rsidRPr="00126F78" w:rsidRDefault="00B17658" w:rsidP="00EA5DD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</w:t>
      </w:r>
      <w:r w:rsidR="00C94A4A">
        <w:rPr>
          <w:rFonts w:ascii="Times New Roman" w:hAnsi="Times New Roman" w:cs="Times New Roman"/>
          <w:sz w:val="28"/>
          <w:szCs w:val="28"/>
        </w:rPr>
        <w:t xml:space="preserve"> не поддерживается</w:t>
      </w:r>
      <w:r w:rsidR="00062994">
        <w:rPr>
          <w:rFonts w:ascii="Times New Roman" w:hAnsi="Times New Roman" w:cs="Times New Roman"/>
          <w:sz w:val="28"/>
          <w:szCs w:val="28"/>
        </w:rPr>
        <w:t>, т.е. язык является строготипизированным.</w:t>
      </w:r>
    </w:p>
    <w:p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3"/>
      <w:bookmarkStart w:id="34" w:name="_Toc469841122"/>
      <w:bookmarkStart w:id="35" w:name="_Toc469842886"/>
      <w:bookmarkStart w:id="36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3"/>
      <w:bookmarkEnd w:id="34"/>
      <w:bookmarkEnd w:id="35"/>
      <w:bookmarkEnd w:id="36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 w:rsidR="00C94A4A"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 нижнего регистра. Максимальная длин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имени </w:t>
      </w:r>
      <w:r w:rsidR="007136C4"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5A7252" w:rsidRPr="00126F78">
        <w:rPr>
          <w:rFonts w:ascii="Times New Roman" w:hAnsi="Times New Roman" w:cs="Times New Roman"/>
          <w:sz w:val="28"/>
          <w:szCs w:val="28"/>
        </w:rPr>
        <w:t>-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7136C4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 w:rsidR="00435D26">
        <w:rPr>
          <w:rFonts w:ascii="Times New Roman" w:hAnsi="Times New Roman" w:cs="Times New Roman"/>
          <w:sz w:val="28"/>
          <w:szCs w:val="28"/>
        </w:rPr>
        <w:t xml:space="preserve">. </w:t>
      </w:r>
      <w:r w:rsidR="007136C4">
        <w:rPr>
          <w:rFonts w:ascii="Times New Roman" w:hAnsi="Times New Roman" w:cs="Times New Roman"/>
          <w:sz w:val="28"/>
          <w:szCs w:val="28"/>
        </w:rPr>
        <w:t xml:space="preserve">Максимальная длина имени </w:t>
      </w:r>
      <w:r w:rsidR="00B17658">
        <w:rPr>
          <w:rFonts w:ascii="Times New Roman" w:hAnsi="Times New Roman" w:cs="Times New Roman"/>
          <w:sz w:val="28"/>
          <w:szCs w:val="28"/>
        </w:rPr>
        <w:t>идентификатора</w:t>
      </w:r>
      <w:r w:rsidR="007136C4">
        <w:rPr>
          <w:rFonts w:ascii="Times New Roman" w:hAnsi="Times New Roman" w:cs="Times New Roman"/>
          <w:sz w:val="28"/>
          <w:szCs w:val="28"/>
        </w:rPr>
        <w:t xml:space="preserve"> функции </w:t>
      </w:r>
      <w:r w:rsidR="007136C4" w:rsidRPr="00126F78">
        <w:rPr>
          <w:rFonts w:ascii="Times New Roman" w:hAnsi="Times New Roman" w:cs="Times New Roman"/>
          <w:sz w:val="28"/>
          <w:szCs w:val="28"/>
        </w:rPr>
        <w:t>- 10 символов</w:t>
      </w:r>
      <w:r w:rsidR="007136C4">
        <w:rPr>
          <w:rFonts w:ascii="Times New Roman" w:hAnsi="Times New Roman" w:cs="Times New Roman"/>
          <w:sz w:val="28"/>
          <w:szCs w:val="28"/>
        </w:rPr>
        <w:t>. При вводе идентификатора длиной более разрешенного количества символов, он будет усекаться. Имя идентификатора не может совпадать с ключевыми словами и не может иметь имя, как функция, уже содержащаяся в</w:t>
      </w:r>
      <w:r w:rsidR="00AA5D51">
        <w:rPr>
          <w:rFonts w:ascii="Times New Roman" w:hAnsi="Times New Roman" w:cs="Times New Roman"/>
          <w:sz w:val="28"/>
          <w:szCs w:val="28"/>
        </w:rPr>
        <w:t xml:space="preserve"> стандартной</w:t>
      </w:r>
      <w:r w:rsidR="007136C4">
        <w:rPr>
          <w:rFonts w:ascii="Times New Roman" w:hAnsi="Times New Roman" w:cs="Times New Roman"/>
          <w:sz w:val="28"/>
          <w:szCs w:val="28"/>
        </w:rPr>
        <w:t xml:space="preserve"> библиотеке.  </w:t>
      </w:r>
    </w:p>
    <w:p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4"/>
      <w:bookmarkStart w:id="38" w:name="_Toc469841123"/>
      <w:bookmarkStart w:id="39" w:name="_Toc469842887"/>
      <w:bookmarkStart w:id="40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7"/>
      <w:bookmarkEnd w:id="38"/>
      <w:bookmarkEnd w:id="39"/>
      <w:bookmarkEnd w:id="40"/>
    </w:p>
    <w:p w:rsidR="00007231" w:rsidRPr="00126F78" w:rsidRDefault="007136C4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</w:t>
      </w:r>
      <w:r w:rsidR="006D4F20"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="00007231"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>
        <w:rPr>
          <w:rFonts w:ascii="Times New Roman" w:hAnsi="Times New Roman" w:cs="Times New Roman"/>
          <w:sz w:val="28"/>
          <w:szCs w:val="28"/>
        </w:rPr>
        <w:t>лов</w:t>
      </w:r>
      <w:r>
        <w:rPr>
          <w:rFonts w:ascii="Times New Roman" w:hAnsi="Times New Roman" w:cs="Times New Roman"/>
          <w:sz w:val="28"/>
          <w:szCs w:val="28"/>
        </w:rPr>
        <w:t xml:space="preserve">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7136C4">
        <w:rPr>
          <w:rFonts w:ascii="Times New Roman" w:hAnsi="Times New Roman" w:cs="Times New Roman"/>
          <w:sz w:val="28"/>
          <w:szCs w:val="28"/>
        </w:rPr>
        <w:t>-2017</w:t>
      </w:r>
      <w:r w:rsidR="00A816A4"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A269C" w:rsidRPr="00126F78" w:rsidTr="005A269C">
        <w:tc>
          <w:tcPr>
            <w:tcW w:w="1843" w:type="dxa"/>
            <w:vAlign w:val="center"/>
          </w:tcPr>
          <w:p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5A269C" w:rsidRPr="00126F78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A269C" w:rsidRPr="00126F78" w:rsidTr="005A269C">
        <w:tc>
          <w:tcPr>
            <w:tcW w:w="1843" w:type="dxa"/>
            <w:vAlign w:val="center"/>
          </w:tcPr>
          <w:p w:rsidR="005A269C" w:rsidRPr="00126F78" w:rsidRDefault="005A269C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5A269C" w:rsidRPr="005A269C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5A269C" w:rsidRPr="00126F78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5A269C" w:rsidRPr="00083557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A269C" w:rsidRPr="007136C4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A269C" w:rsidRPr="007136C4" w:rsidTr="005A269C">
        <w:tc>
          <w:tcPr>
            <w:tcW w:w="1843" w:type="dxa"/>
            <w:vAlign w:val="center"/>
          </w:tcPr>
          <w:p w:rsidR="005A269C" w:rsidRPr="00126F78" w:rsidRDefault="005A269C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Строков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5A269C" w:rsidRPr="005A269C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+</w:t>
            </w:r>
          </w:p>
        </w:tc>
        <w:tc>
          <w:tcPr>
            <w:tcW w:w="2551" w:type="dxa"/>
          </w:tcPr>
          <w:p w:rsidR="005A269C" w:rsidRPr="00126F78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5A269C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road str = ‘TEXT’;</w:t>
            </w:r>
          </w:p>
          <w:p w:rsidR="005A269C" w:rsidRPr="007136C4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EXT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.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5"/>
      <w:bookmarkStart w:id="42" w:name="_Toc469841124"/>
      <w:bookmarkStart w:id="43" w:name="_Toc469842888"/>
      <w:bookmarkStart w:id="44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1"/>
      <w:bookmarkEnd w:id="42"/>
      <w:bookmarkEnd w:id="43"/>
      <w:bookmarkEnd w:id="44"/>
    </w:p>
    <w:p w:rsidR="00007231" w:rsidRPr="00126F78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0031C2"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 w:rsidR="000031C2"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A269C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требуется обязательное объявление переменной перед её </w:t>
      </w:r>
      <w:r w:rsidR="005A269C"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="005A7252" w:rsidRPr="00126F78">
        <w:rPr>
          <w:rFonts w:ascii="Times New Roman" w:hAnsi="Times New Roman" w:cs="Times New Roman"/>
          <w:sz w:val="28"/>
          <w:szCs w:val="28"/>
        </w:rPr>
        <w:t>использованием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5A7252" w:rsidRPr="00126F78">
        <w:rPr>
          <w:rFonts w:ascii="Times New Roman" w:hAnsi="Times New Roman" w:cs="Times New Roman"/>
          <w:sz w:val="28"/>
          <w:szCs w:val="28"/>
        </w:rPr>
        <w:t>Все переменные должны находиться</w:t>
      </w:r>
      <w:r w:rsidR="005A269C"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="005A7252"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 w:rsidR="005A269C"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</w:rPr>
        <w:lastRenderedPageBreak/>
        <w:t>Каждая переменная получает п</w:t>
      </w:r>
      <w:r w:rsidR="005A269C">
        <w:rPr>
          <w:rFonts w:ascii="Times New Roman" w:hAnsi="Times New Roman" w:cs="Times New Roman"/>
          <w:sz w:val="28"/>
          <w:szCs w:val="28"/>
        </w:rPr>
        <w:t>ост</w:t>
      </w:r>
      <w:r w:rsidR="005A7252" w:rsidRPr="00126F78">
        <w:rPr>
          <w:rFonts w:ascii="Times New Roman" w:hAnsi="Times New Roman" w:cs="Times New Roman"/>
          <w:sz w:val="28"/>
          <w:szCs w:val="28"/>
        </w:rPr>
        <w:t>фикс – название фу</w:t>
      </w:r>
      <w:r w:rsidR="001C2BBA" w:rsidRPr="00126F78">
        <w:rPr>
          <w:rFonts w:ascii="Times New Roman" w:hAnsi="Times New Roman" w:cs="Times New Roman"/>
          <w:sz w:val="28"/>
          <w:szCs w:val="28"/>
        </w:rPr>
        <w:t>нкции, в которой она объявлена.</w:t>
      </w:r>
    </w:p>
    <w:p w:rsidR="005A269C" w:rsidRPr="00F676C8" w:rsidRDefault="00007231" w:rsidP="005A269C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6"/>
      <w:bookmarkStart w:id="46" w:name="_Toc469841125"/>
      <w:bookmarkStart w:id="47" w:name="_Toc469842889"/>
      <w:bookmarkStart w:id="48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5"/>
      <w:bookmarkEnd w:id="46"/>
      <w:bookmarkEnd w:id="47"/>
      <w:bookmarkEnd w:id="48"/>
      <w:r w:rsidR="005A269C"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07231" w:rsidRPr="005A269C" w:rsidRDefault="005A269C" w:rsidP="005A269C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 w:rsidR="008F04DF">
        <w:rPr>
          <w:rFonts w:ascii="Times New Roman" w:hAnsi="Times New Roman" w:cs="Times New Roman"/>
          <w:sz w:val="28"/>
          <w:szCs w:val="28"/>
        </w:rPr>
        <w:t>способов инициализации переменных</w:t>
      </w:r>
      <w:r>
        <w:rPr>
          <w:rFonts w:ascii="Times New Roman" w:hAnsi="Times New Roman" w:cs="Times New Roman"/>
          <w:sz w:val="28"/>
          <w:szCs w:val="28"/>
        </w:rPr>
        <w:t xml:space="preserve">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7136C4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</w:t>
      </w:r>
      <w:r w:rsidR="008F04D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84A" w:rsidRPr="0074184A" w:rsidRDefault="0074184A" w:rsidP="00F74CF8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02"/>
        <w:gridCol w:w="4536"/>
        <w:gridCol w:w="2205"/>
      </w:tblGrid>
      <w:tr w:rsidR="008F04DF" w:rsidRPr="00126F78" w:rsidTr="008F04DF">
        <w:tc>
          <w:tcPr>
            <w:tcW w:w="3402" w:type="dxa"/>
          </w:tcPr>
          <w:p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8F04DF" w:rsidRPr="0050181B" w:rsidTr="008F04DF">
        <w:tc>
          <w:tcPr>
            <w:tcW w:w="3402" w:type="dxa"/>
          </w:tcPr>
          <w:p w:rsidR="008F04DF" w:rsidRPr="00126F78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8F04DF" w:rsidRPr="00126F78" w:rsidRDefault="008F04DF" w:rsidP="008F04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ются нулём,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ad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– пустой строкой.</w:t>
            </w:r>
          </w:p>
        </w:tc>
        <w:tc>
          <w:tcPr>
            <w:tcW w:w="2205" w:type="dxa"/>
          </w:tcPr>
          <w:p w:rsidR="008F04DF" w:rsidRDefault="008F04DF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sum;</w:t>
            </w:r>
          </w:p>
          <w:p w:rsidR="00B17658" w:rsidRPr="008F04DF" w:rsidRDefault="00B17658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road str;</w:t>
            </w:r>
          </w:p>
        </w:tc>
      </w:tr>
      <w:tr w:rsidR="008F04DF" w:rsidRPr="00126F78" w:rsidTr="008F04DF">
        <w:tc>
          <w:tcPr>
            <w:tcW w:w="3402" w:type="dxa"/>
          </w:tcPr>
          <w:p w:rsidR="008F04DF" w:rsidRPr="00126F78" w:rsidRDefault="008F04DF" w:rsidP="002F6210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8F04DF" w:rsidRDefault="008F04DF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8F04DF" w:rsidRDefault="008F04DF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B17658" w:rsidRPr="00126F78" w:rsidRDefault="00B17658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‘TEXT’;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469840247"/>
      <w:bookmarkStart w:id="50" w:name="_Toc469841126"/>
      <w:bookmarkStart w:id="51" w:name="_Toc469842890"/>
      <w:bookmarkStart w:id="52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9"/>
      <w:bookmarkEnd w:id="50"/>
      <w:bookmarkEnd w:id="51"/>
      <w:bookmarkEnd w:id="52"/>
    </w:p>
    <w:p w:rsidR="00993E7E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8F04DF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>
        <w:rPr>
          <w:rFonts w:ascii="Times New Roman" w:hAnsi="Times New Roman" w:cs="Times New Roman"/>
          <w:sz w:val="28"/>
          <w:szCs w:val="28"/>
        </w:rPr>
        <w:t>.</w:t>
      </w:r>
    </w:p>
    <w:p w:rsidR="00B17658" w:rsidRPr="00126F78" w:rsidRDefault="00B17658" w:rsidP="00B1765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>
        <w:rPr>
          <w:rFonts w:ascii="Times New Roman" w:hAnsi="Times New Roman" w:cs="Times New Roman"/>
          <w:sz w:val="28"/>
          <w:szCs w:val="28"/>
        </w:rPr>
        <w:t xml:space="preserve"> 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2017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tiny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B17658" w:rsidRPr="008F04DF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3566ED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B17658" w:rsidRPr="003566ED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3566ED">
              <w:rPr>
                <w:rFonts w:ascii="Times New Roman" w:hAnsi="Times New Roman" w:cs="Times New Roman"/>
                <w:sz w:val="28"/>
                <w:szCs w:val="28"/>
              </w:rPr>
              <w:t>условие) [</w:t>
            </w:r>
            <w:r w:rsidRPr="003566E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/программный блок если условие верно/</w:t>
            </w:r>
            <w:r w:rsidRPr="003566ED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  <w:p w:rsidR="00B17658" w:rsidRPr="008F04DF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66E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  <w:r w:rsidRPr="003566ED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 w:rsidRPr="003566E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/программный блок если условие ложно/</w:t>
            </w:r>
            <w:r w:rsidRPr="003566ED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8F04DF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B1765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qued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B17658" w:rsidRPr="00126F78" w:rsidTr="00384680">
        <w:tc>
          <w:tcPr>
            <w:tcW w:w="3261" w:type="dxa"/>
            <w:vAlign w:val="center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х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</w:p>
        </w:tc>
        <w:tc>
          <w:tcPr>
            <w:tcW w:w="6804" w:type="dxa"/>
          </w:tcPr>
          <w:p w:rsidR="00B17658" w:rsidRPr="00126F78" w:rsidRDefault="00B17658" w:rsidP="0038468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ques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007231" w:rsidRPr="00126F78" w:rsidRDefault="00EA5DD5" w:rsidP="00E409AD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3" w:name="_Toc469840248"/>
      <w:bookmarkStart w:id="54" w:name="_Toc469841127"/>
      <w:bookmarkStart w:id="55" w:name="_Toc469842891"/>
      <w:bookmarkStart w:id="56" w:name="_Toc501385928"/>
      <w:r w:rsidR="00007231"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3"/>
      <w:bookmarkEnd w:id="54"/>
      <w:bookmarkEnd w:id="55"/>
      <w:bookmarkEnd w:id="56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AA5D51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выполнять арифметические операции, </w:t>
      </w:r>
      <w:r w:rsidR="0074184A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3566ED">
        <w:rPr>
          <w:rFonts w:ascii="Times New Roman" w:hAnsi="Times New Roman" w:cs="Times New Roman"/>
          <w:sz w:val="28"/>
          <w:szCs w:val="28"/>
        </w:rPr>
        <w:t>Операции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AA5D51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noBreakHyphen/>
        <w:t>2017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2976"/>
        <w:gridCol w:w="1985"/>
        <w:gridCol w:w="3622"/>
      </w:tblGrid>
      <w:tr w:rsidR="00B17658" w:rsidRPr="00126F78" w:rsidTr="00B17658">
        <w:tc>
          <w:tcPr>
            <w:tcW w:w="1560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76" w:type="dxa"/>
          </w:tcPr>
          <w:p w:rsidR="00B17658" w:rsidRPr="00B17658" w:rsidRDefault="00B17658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85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22" w:type="dxa"/>
          </w:tcPr>
          <w:p w:rsidR="00B17658" w:rsidRPr="00B17658" w:rsidRDefault="00B17658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B17658" w:rsidRPr="00126F78" w:rsidTr="00B17658">
        <w:tc>
          <w:tcPr>
            <w:tcW w:w="1560" w:type="dxa"/>
          </w:tcPr>
          <w:p w:rsidR="00B17658" w:rsidRPr="00126F7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76" w:type="dxa"/>
          </w:tcPr>
          <w:p w:rsidR="00B17658" w:rsidRPr="00126F7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85" w:type="dxa"/>
          </w:tcPr>
          <w:p w:rsidR="00B1765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, count)</w:t>
            </w:r>
          </w:p>
          <w:p w:rsidR="00B17658" w:rsidRPr="003566ED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road, road)</w:t>
            </w:r>
          </w:p>
        </w:tc>
        <w:tc>
          <w:tcPr>
            <w:tcW w:w="3622" w:type="dxa"/>
          </w:tcPr>
          <w:p w:rsidR="00B1765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B17658" w:rsidRPr="00B1765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‘TEXT’;</w:t>
            </w:r>
          </w:p>
        </w:tc>
      </w:tr>
      <w:tr w:rsidR="00B17658" w:rsidRPr="00126F78" w:rsidTr="00B17658">
        <w:tc>
          <w:tcPr>
            <w:tcW w:w="1560" w:type="dxa"/>
          </w:tcPr>
          <w:p w:rsidR="00B17658" w:rsidRPr="003566ED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</w:p>
        </w:tc>
        <w:tc>
          <w:tcPr>
            <w:tcW w:w="2976" w:type="dxa"/>
          </w:tcPr>
          <w:p w:rsidR="00B17658" w:rsidRPr="00B17658" w:rsidRDefault="00B17658" w:rsidP="00B1765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меньше» для условной инструкции</w:t>
            </w:r>
          </w:p>
        </w:tc>
        <w:tc>
          <w:tcPr>
            <w:tcW w:w="1985" w:type="dxa"/>
          </w:tcPr>
          <w:p w:rsidR="00B17658" w:rsidRPr="003566ED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, count)</w:t>
            </w:r>
          </w:p>
        </w:tc>
        <w:tc>
          <w:tcPr>
            <w:tcW w:w="3622" w:type="dxa"/>
          </w:tcPr>
          <w:p w:rsidR="00B1765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 (sum &lt; diff) […]</w:t>
            </w:r>
          </w:p>
          <w:p w:rsidR="00B17658" w:rsidRPr="00B17658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 […]</w:t>
            </w:r>
          </w:p>
        </w:tc>
      </w:tr>
      <w:tr w:rsidR="00E409AD" w:rsidRPr="00126F78" w:rsidTr="00B17658">
        <w:tc>
          <w:tcPr>
            <w:tcW w:w="1560" w:type="dxa"/>
          </w:tcPr>
          <w:p w:rsidR="00E409AD" w:rsidRPr="00126F78" w:rsidRDefault="00E409AD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76" w:type="dxa"/>
            <w:vMerge w:val="restart"/>
          </w:tcPr>
          <w:p w:rsidR="00E409AD" w:rsidRPr="00F32A5A" w:rsidRDefault="00E409AD" w:rsidP="00B1765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85" w:type="dxa"/>
            <w:vMerge w:val="restart"/>
          </w:tcPr>
          <w:p w:rsidR="00E409AD" w:rsidRDefault="00E409AD" w:rsidP="00B1765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22" w:type="dxa"/>
            <w:vMerge w:val="restart"/>
          </w:tcPr>
          <w:p w:rsidR="00E409AD" w:rsidRPr="00B17658" w:rsidRDefault="00E409AD" w:rsidP="00B1765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(a + b) * c;</w:t>
            </w:r>
          </w:p>
        </w:tc>
      </w:tr>
      <w:tr w:rsidR="00E409AD" w:rsidRPr="00126F78" w:rsidTr="00B17658">
        <w:tc>
          <w:tcPr>
            <w:tcW w:w="1560" w:type="dxa"/>
          </w:tcPr>
          <w:p w:rsidR="00E409AD" w:rsidRPr="00126F78" w:rsidRDefault="00E409AD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6" w:type="dxa"/>
            <w:vMerge/>
          </w:tcPr>
          <w:p w:rsidR="00E409AD" w:rsidRDefault="00E409AD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vMerge/>
          </w:tcPr>
          <w:p w:rsidR="00E409AD" w:rsidRDefault="00E409AD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22" w:type="dxa"/>
            <w:vMerge/>
          </w:tcPr>
          <w:p w:rsidR="00E409AD" w:rsidRDefault="00E409AD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7658" w:rsidRPr="00126F78" w:rsidTr="00B17658">
        <w:tc>
          <w:tcPr>
            <w:tcW w:w="1560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76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85" w:type="dxa"/>
          </w:tcPr>
          <w:p w:rsidR="00B17658" w:rsidRPr="003566ED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, count)</w:t>
            </w:r>
          </w:p>
        </w:tc>
        <w:tc>
          <w:tcPr>
            <w:tcW w:w="3622" w:type="dxa"/>
          </w:tcPr>
          <w:p w:rsidR="00B17658" w:rsidRPr="00E409AD" w:rsidRDefault="00E409AD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a + b;</w:t>
            </w:r>
          </w:p>
        </w:tc>
      </w:tr>
      <w:tr w:rsidR="00B17658" w:rsidRPr="00126F78" w:rsidTr="00B17658">
        <w:tc>
          <w:tcPr>
            <w:tcW w:w="1560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76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ность</w:t>
            </w:r>
          </w:p>
        </w:tc>
        <w:tc>
          <w:tcPr>
            <w:tcW w:w="1985" w:type="dxa"/>
          </w:tcPr>
          <w:p w:rsidR="00B17658" w:rsidRPr="003566ED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, count)</w:t>
            </w:r>
          </w:p>
        </w:tc>
        <w:tc>
          <w:tcPr>
            <w:tcW w:w="3622" w:type="dxa"/>
          </w:tcPr>
          <w:p w:rsidR="00B17658" w:rsidRPr="00E409AD" w:rsidRDefault="00E409AD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B17658" w:rsidRPr="00126F78" w:rsidTr="00B17658">
        <w:tc>
          <w:tcPr>
            <w:tcW w:w="1560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76" w:type="dxa"/>
          </w:tcPr>
          <w:p w:rsidR="00B17658" w:rsidRPr="00126F78" w:rsidRDefault="00B1765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85" w:type="dxa"/>
          </w:tcPr>
          <w:p w:rsidR="00B17658" w:rsidRPr="003566ED" w:rsidRDefault="00B17658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, count)</w:t>
            </w:r>
          </w:p>
        </w:tc>
        <w:tc>
          <w:tcPr>
            <w:tcW w:w="3622" w:type="dxa"/>
          </w:tcPr>
          <w:p w:rsidR="00B17658" w:rsidRPr="00E409AD" w:rsidRDefault="00E409AD" w:rsidP="003566E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 = a * b;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7" w:name="_Toc469840249"/>
      <w:bookmarkStart w:id="58" w:name="_Toc469841128"/>
      <w:bookmarkStart w:id="59" w:name="_Toc469842892"/>
      <w:bookmarkStart w:id="60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7"/>
      <w:bookmarkEnd w:id="58"/>
      <w:bookmarkEnd w:id="59"/>
      <w:bookmarkEnd w:id="60"/>
    </w:p>
    <w:p w:rsidR="00007231" w:rsidRPr="00126F78" w:rsidRDefault="00007231" w:rsidP="00383D83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Выражение может содержать вызов функции</w:t>
      </w:r>
      <w:r w:rsidR="00AA5D51"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1" w:name="_Toc469840250"/>
      <w:bookmarkStart w:id="62" w:name="_Toc469841129"/>
      <w:bookmarkStart w:id="63" w:name="_Toc469842893"/>
      <w:bookmarkStart w:id="64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1"/>
      <w:bookmarkEnd w:id="62"/>
      <w:bookmarkEnd w:id="63"/>
      <w:bookmarkEnd w:id="64"/>
    </w:p>
    <w:p w:rsidR="00A515D5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AA5D51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="0074184A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F25264"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AA5D51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07231" w:rsidRPr="00126F78" w:rsidTr="00E409AD">
        <w:tc>
          <w:tcPr>
            <w:tcW w:w="2376" w:type="dxa"/>
            <w:vAlign w:val="center"/>
          </w:tcPr>
          <w:p w:rsidR="00007231" w:rsidRPr="00126F78" w:rsidRDefault="00AA5D5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007231" w:rsidRPr="00AA5D51" w:rsidRDefault="00AA5D5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-2017</w:t>
            </w:r>
          </w:p>
        </w:tc>
      </w:tr>
      <w:tr w:rsidR="00AA5D51" w:rsidRPr="00126F78" w:rsidTr="00E409AD">
        <w:tc>
          <w:tcPr>
            <w:tcW w:w="2376" w:type="dxa"/>
            <w:vAlign w:val="center"/>
          </w:tcPr>
          <w:p w:rsidR="00AA5D51" w:rsidRPr="00126F78" w:rsidRDefault="00AA5D51" w:rsidP="00E409A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 w:rsidR="00E409AD"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AA5D51" w:rsidRPr="00126F78" w:rsidRDefault="00AA5D51" w:rsidP="00AA5D5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AA5D51" w:rsidRDefault="00AA5D51" w:rsidP="00AA5D5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E409AD" w:rsidRDefault="00E409AD" w:rsidP="00AA5D5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E409AD" w:rsidRPr="00E409AD" w:rsidRDefault="00E409AD" w:rsidP="00E409A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A5D51" w:rsidRPr="00AA5D51" w:rsidRDefault="00AA5D51" w:rsidP="00AA5D5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:rsidTr="00E409AD">
        <w:tc>
          <w:tcPr>
            <w:tcW w:w="2376" w:type="dxa"/>
            <w:vAlign w:val="center"/>
          </w:tcPr>
          <w:p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F74CF8" w:rsidRPr="00126F78" w:rsidRDefault="00AA5D51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tiny</w:t>
            </w:r>
            <w:r w:rsidRPr="00AA5D5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74CF8" w:rsidRPr="00126F78">
              <w:rPr>
                <w:rFonts w:ascii="Times New Roman" w:hAnsi="Times New Roman" w:cs="Times New Roman"/>
                <w:sz w:val="28"/>
                <w:szCs w:val="28"/>
              </w:rPr>
              <w:t>&lt;тип&gt; &lt;идентификатор&gt; (&lt;тип&gt; &lt;идентификатор&gt;, …)</w:t>
            </w:r>
          </w:p>
          <w:p w:rsidR="00F74CF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F74CF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F74CF8" w:rsidRDefault="00AA5D51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</w:t>
            </w:r>
            <w:r w:rsidR="00F74CF8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F74C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F74CF8" w:rsidRPr="00126F78" w:rsidRDefault="00F74CF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007231" w:rsidRPr="00047B2E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5" w:name="_Toc469840251"/>
      <w:bookmarkStart w:id="66" w:name="_Toc469841130"/>
      <w:bookmarkStart w:id="67" w:name="_Toc469842894"/>
      <w:bookmarkStart w:id="68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5"/>
      <w:bookmarkEnd w:id="66"/>
      <w:bookmarkEnd w:id="67"/>
      <w:bookmarkEnd w:id="68"/>
    </w:p>
    <w:p w:rsidR="00007231" w:rsidRPr="00126F78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A5D51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AA5D51"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 w:rsidR="00AA5D51">
        <w:rPr>
          <w:rFonts w:ascii="Times New Roman" w:hAnsi="Times New Roman" w:cs="Times New Roman"/>
          <w:sz w:val="28"/>
          <w:szCs w:val="28"/>
        </w:rPr>
        <w:t xml:space="preserve">являются локальными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9" w:name="_Toc469840252"/>
      <w:bookmarkStart w:id="70" w:name="_Toc469841131"/>
      <w:bookmarkStart w:id="71" w:name="_Toc469842895"/>
      <w:bookmarkStart w:id="72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9"/>
      <w:bookmarkEnd w:id="70"/>
      <w:bookmarkEnd w:id="71"/>
      <w:bookmarkEnd w:id="72"/>
    </w:p>
    <w:p w:rsidR="008C4644" w:rsidRPr="008C4644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8C4644" w:rsidRPr="008D33AB" w:rsidRDefault="00F252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8D33AB">
        <w:rPr>
          <w:rFonts w:ascii="Times New Roman" w:hAnsi="Times New Roman" w:cs="Times New Roman"/>
          <w:sz w:val="28"/>
          <w:szCs w:val="24"/>
        </w:rPr>
        <w:t xml:space="preserve"> </w:t>
      </w:r>
      <w:r w:rsidR="008C4644"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8"/>
        <w:gridCol w:w="8965"/>
      </w:tblGrid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E409AD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="008C4644"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яться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284E82" w:rsidP="00284E8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</w:t>
            </w:r>
            <w:r w:rsidR="00AA5D5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C4644" w:rsidRPr="00E43B89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ы быть переданы параметры</w:t>
            </w:r>
          </w:p>
        </w:tc>
      </w:tr>
      <w:tr w:rsidR="00924103" w:rsidRPr="00E43B89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24103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924103" w:rsidRPr="00E43B89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3" w:name="_Toc469840253"/>
      <w:bookmarkStart w:id="74" w:name="_Toc469841132"/>
      <w:bookmarkStart w:id="75" w:name="_Toc469842896"/>
      <w:bookmarkStart w:id="76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3"/>
      <w:bookmarkEnd w:id="74"/>
      <w:bookmarkEnd w:id="75"/>
      <w:bookmarkEnd w:id="76"/>
    </w:p>
    <w:p w:rsidR="00E428CA" w:rsidRPr="004D0DDD" w:rsidRDefault="00E428CA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7" w:name="_Toc469840254"/>
      <w:bookmarkStart w:id="78" w:name="_Toc469841133"/>
      <w:bookmarkStart w:id="79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="00E409AD" w:rsidRPr="00E409AD">
        <w:rPr>
          <w:rFonts w:ascii="Times New Roman" w:hAnsi="Times New Roman" w:cs="Times New Roman"/>
          <w:sz w:val="28"/>
          <w:szCs w:val="28"/>
        </w:rPr>
        <w:t xml:space="preserve"> </w:t>
      </w:r>
      <w:r w:rsidR="00E409AD"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7"/>
      <w:bookmarkEnd w:id="78"/>
      <w:bookmarkEnd w:id="79"/>
      <w:bookmarkEnd w:id="80"/>
    </w:p>
    <w:p w:rsidR="00007231" w:rsidRPr="00126F78" w:rsidRDefault="00C81CCF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C81CCF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  <w:r w:rsidR="00007231" w:rsidRPr="00126F78">
        <w:rPr>
          <w:rFonts w:ascii="Times New Roman" w:hAnsi="Times New Roman" w:cs="Times New Roman"/>
          <w:sz w:val="28"/>
          <w:szCs w:val="28"/>
        </w:rPr>
        <w:t>Фун</w:t>
      </w:r>
      <w:r w:rsidR="00047B2E">
        <w:rPr>
          <w:rFonts w:ascii="Times New Roman" w:hAnsi="Times New Roman" w:cs="Times New Roman"/>
          <w:sz w:val="28"/>
          <w:szCs w:val="28"/>
        </w:rPr>
        <w:t>кции стандартной библиоте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B2E">
        <w:rPr>
          <w:rFonts w:ascii="Times New Roman" w:hAnsi="Times New Roman" w:cs="Times New Roman"/>
          <w:sz w:val="28"/>
          <w:szCs w:val="28"/>
        </w:rPr>
        <w:t>с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>
        <w:rPr>
          <w:rFonts w:ascii="Times New Roman" w:hAnsi="Times New Roman" w:cs="Times New Roman"/>
          <w:sz w:val="28"/>
          <w:szCs w:val="28"/>
        </w:rPr>
        <w:t>м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>
        <w:rPr>
          <w:rFonts w:ascii="Times New Roman" w:hAnsi="Times New Roman" w:cs="Times New Roman"/>
          <w:sz w:val="28"/>
          <w:szCs w:val="28"/>
        </w:rPr>
        <w:t>лены</w:t>
      </w:r>
      <w:r w:rsidR="006D4F20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>
        <w:rPr>
          <w:rFonts w:ascii="Times New Roman" w:hAnsi="Times New Roman" w:cs="Times New Roman"/>
          <w:sz w:val="28"/>
          <w:szCs w:val="28"/>
        </w:rPr>
        <w:t>1.9</w:t>
      </w:r>
      <w:r w:rsidR="00E428CA">
        <w:rPr>
          <w:rFonts w:ascii="Times New Roman" w:hAnsi="Times New Roman" w:cs="Times New Roman"/>
          <w:sz w:val="28"/>
          <w:szCs w:val="28"/>
        </w:rPr>
        <w:t>.</w:t>
      </w:r>
      <w:r w:rsidR="00047B2E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07231" w:rsidRPr="00126F78" w:rsidRDefault="00F74CF8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6D4F20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284E82" w:rsidRPr="00126F78" w:rsidTr="00B50731">
        <w:tc>
          <w:tcPr>
            <w:tcW w:w="2836" w:type="dxa"/>
          </w:tcPr>
          <w:p w:rsidR="00284E82" w:rsidRPr="00C81CCF" w:rsidRDefault="00284E82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284E82" w:rsidRPr="00284E82" w:rsidRDefault="00B50731" w:rsidP="00B50731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284E82" w:rsidRPr="00126F78" w:rsidRDefault="00284E82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84E82" w:rsidRPr="00126F78" w:rsidTr="00B50731">
        <w:trPr>
          <w:trHeight w:val="77"/>
        </w:trPr>
        <w:tc>
          <w:tcPr>
            <w:tcW w:w="2836" w:type="dxa"/>
          </w:tcPr>
          <w:p w:rsidR="00284E82" w:rsidRPr="00083557" w:rsidRDefault="00284E82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0835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qr</w:t>
            </w:r>
            <w:r w:rsidRPr="000835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0835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0835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0835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0835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</w:tc>
        <w:tc>
          <w:tcPr>
            <w:tcW w:w="2126" w:type="dxa"/>
          </w:tcPr>
          <w:p w:rsidR="00284E82" w:rsidRPr="00C81CCF" w:rsidRDefault="00284E82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5103" w:type="dxa"/>
          </w:tcPr>
          <w:p w:rsidR="00284E82" w:rsidRPr="00C81CCF" w:rsidRDefault="00284E82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Функция возводит число x в степень 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284E82" w:rsidRPr="00126F78" w:rsidTr="00B50731">
        <w:trPr>
          <w:trHeight w:val="77"/>
        </w:trPr>
        <w:tc>
          <w:tcPr>
            <w:tcW w:w="2836" w:type="dxa"/>
          </w:tcPr>
          <w:p w:rsidR="00284E82" w:rsidRPr="00C81CCF" w:rsidRDefault="00284E82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isqrt(int x, int y);</w:t>
            </w:r>
          </w:p>
        </w:tc>
        <w:tc>
          <w:tcPr>
            <w:tcW w:w="2126" w:type="dxa"/>
          </w:tcPr>
          <w:p w:rsidR="00284E82" w:rsidRPr="00C81CCF" w:rsidRDefault="00284E82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5103" w:type="dxa"/>
          </w:tcPr>
          <w:p w:rsidR="00284E82" w:rsidRPr="00C81CCF" w:rsidRDefault="00284E82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берет корень степени 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 xml:space="preserve"> из числа 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284E82" w:rsidRPr="00126F78" w:rsidTr="00B50731">
        <w:trPr>
          <w:trHeight w:val="77"/>
        </w:trPr>
        <w:tc>
          <w:tcPr>
            <w:tcW w:w="2836" w:type="dxa"/>
          </w:tcPr>
          <w:p w:rsidR="00284E82" w:rsidRPr="00C81CCF" w:rsidRDefault="00284E82" w:rsidP="00E409A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strl(string </w:t>
            </w:r>
            <w:r w:rsidR="00E409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</w:tc>
        <w:tc>
          <w:tcPr>
            <w:tcW w:w="2126" w:type="dxa"/>
          </w:tcPr>
          <w:p w:rsidR="00284E82" w:rsidRPr="00C81CCF" w:rsidRDefault="00284E82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5103" w:type="dxa"/>
          </w:tcPr>
          <w:p w:rsidR="00284E82" w:rsidRPr="00E409AD" w:rsidRDefault="00284E82" w:rsidP="00E409A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яет длину строки </w:t>
            </w:r>
            <w:r w:rsidR="00E409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284E82" w:rsidRPr="00126F78" w:rsidTr="00B50731">
        <w:trPr>
          <w:trHeight w:val="77"/>
        </w:trPr>
        <w:tc>
          <w:tcPr>
            <w:tcW w:w="2836" w:type="dxa"/>
          </w:tcPr>
          <w:p w:rsidR="00C81CCF" w:rsidRPr="00C81CCF" w:rsidRDefault="00C81CC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ququed(int </w:t>
            </w:r>
            <w:r w:rsidR="00E409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284E82" w:rsidRPr="00C81CCF" w:rsidRDefault="00284E82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284E82" w:rsidRPr="00C81CCF" w:rsidRDefault="00B50731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103" w:type="dxa"/>
          </w:tcPr>
          <w:p w:rsidR="00284E82" w:rsidRPr="00126F78" w:rsidRDefault="00284E82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вод</w:t>
            </w:r>
            <w:r w:rsidR="00C81CC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на консоль </w:t>
            </w:r>
            <w:r w:rsidR="00C81CCF">
              <w:rPr>
                <w:rFonts w:ascii="Times New Roman" w:hAnsi="Times New Roman" w:cs="Times New Roman"/>
                <w:sz w:val="28"/>
                <w:szCs w:val="28"/>
              </w:rPr>
              <w:t>целочисленного идентификатора/литерала</w:t>
            </w:r>
          </w:p>
        </w:tc>
      </w:tr>
      <w:tr w:rsidR="00284E82" w:rsidRPr="00126F78" w:rsidTr="00B50731">
        <w:trPr>
          <w:trHeight w:val="77"/>
        </w:trPr>
        <w:tc>
          <w:tcPr>
            <w:tcW w:w="2836" w:type="dxa"/>
          </w:tcPr>
          <w:p w:rsidR="00284E82" w:rsidRPr="00C81CCF" w:rsidRDefault="00C81CCF" w:rsidP="00E409A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 quques(char* </w:t>
            </w:r>
            <w:r w:rsidR="00E409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C81C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126" w:type="dxa"/>
          </w:tcPr>
          <w:p w:rsidR="00284E82" w:rsidRPr="00C81CCF" w:rsidRDefault="00B50731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103" w:type="dxa"/>
          </w:tcPr>
          <w:p w:rsidR="00C81CCF" w:rsidRPr="00126F78" w:rsidRDefault="00C81CCF" w:rsidP="00E409A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на консол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ового идентификатора/литерала</w:t>
            </w:r>
          </w:p>
        </w:tc>
      </w:tr>
    </w:tbl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1" w:name="_Toc469840255"/>
      <w:bookmarkStart w:id="82" w:name="_Toc469841134"/>
      <w:bookmarkStart w:id="83" w:name="_Toc469842898"/>
      <w:bookmarkStart w:id="84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вод и вывод данных</w:t>
      </w:r>
      <w:bookmarkEnd w:id="81"/>
      <w:bookmarkEnd w:id="82"/>
      <w:bookmarkEnd w:id="83"/>
      <w:bookmarkEnd w:id="84"/>
    </w:p>
    <w:p w:rsidR="00A816A4" w:rsidRDefault="00B50731" w:rsidP="00383D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B50731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07231" w:rsidRPr="00126F78" w:rsidRDefault="00B50731" w:rsidP="00B5073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="00B21D59" w:rsidRPr="00E43B89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усмотрены функци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ququed</w:t>
      </w:r>
      <w:r w:rsidRPr="00B50731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</w:rPr>
        <w:t>для данных целочисленного типа)</w:t>
      </w:r>
      <w:r w:rsidRPr="00B5073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quques</w:t>
      </w:r>
      <w:r>
        <w:rPr>
          <w:rFonts w:ascii="Times New Roman" w:eastAsia="Calibri" w:hAnsi="Times New Roman" w:cs="Times New Roman"/>
          <w:sz w:val="28"/>
          <w:szCs w:val="28"/>
        </w:rPr>
        <w:t>(для данных строкового типа</w:t>
      </w:r>
      <w:r w:rsidRPr="00B50731">
        <w:rPr>
          <w:rFonts w:ascii="Times New Roman" w:eastAsia="Calibri" w:hAnsi="Times New Roman" w:cs="Times New Roman"/>
          <w:sz w:val="28"/>
          <w:szCs w:val="28"/>
        </w:rPr>
        <w:t>)</w:t>
      </w:r>
      <w:r w:rsidR="00CA6AA9"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="00007231"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 w:rsidR="00B21D59">
        <w:rPr>
          <w:rFonts w:ascii="Times New Roman" w:hAnsi="Times New Roman" w:cs="Times New Roman"/>
          <w:sz w:val="28"/>
          <w:szCs w:val="28"/>
        </w:rPr>
        <w:t xml:space="preserve">блиотеки и </w:t>
      </w:r>
      <w:r w:rsidR="00F74CF8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126F78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469840256"/>
      <w:bookmarkStart w:id="86" w:name="_Toc469841135"/>
      <w:bookmarkStart w:id="87" w:name="_Toc469842899"/>
      <w:bookmarkStart w:id="88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5"/>
      <w:bookmarkEnd w:id="86"/>
      <w:bookmarkEnd w:id="87"/>
      <w:bookmarkEnd w:id="88"/>
    </w:p>
    <w:p w:rsidR="00007231" w:rsidRPr="00126F78" w:rsidRDefault="00B507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B50731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birth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="00007231" w:rsidRPr="00126F78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9" w:name="_Toc469840257"/>
      <w:bookmarkStart w:id="90" w:name="_Toc469841136"/>
      <w:bookmarkStart w:id="91" w:name="_Toc469842900"/>
      <w:bookmarkStart w:id="92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9"/>
      <w:bookmarkEnd w:id="90"/>
      <w:bookmarkEnd w:id="91"/>
      <w:bookmarkEnd w:id="92"/>
    </w:p>
    <w:p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B50731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B50731">
        <w:rPr>
          <w:rFonts w:ascii="Times New Roman" w:hAnsi="Times New Roman" w:cs="Times New Roman"/>
          <w:sz w:val="28"/>
          <w:szCs w:val="28"/>
        </w:rPr>
        <w:t xml:space="preserve"> 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B21D59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3" w:name="_Toc469840258"/>
      <w:bookmarkStart w:id="94" w:name="_Toc469841137"/>
      <w:bookmarkStart w:id="95" w:name="_Toc469842901"/>
      <w:bookmarkStart w:id="96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3"/>
      <w:bookmarkEnd w:id="94"/>
      <w:bookmarkEnd w:id="95"/>
      <w:bookmarkEnd w:id="96"/>
    </w:p>
    <w:p w:rsidR="0000723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F74CF8" w:rsidRPr="00C9722E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F74CF8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07231" w:rsidRPr="00F74CF8" w:rsidRDefault="00F74CF8" w:rsidP="00F74CF8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7" w:name="_Toc469840259"/>
      <w:bookmarkStart w:id="98" w:name="_Toc469841138"/>
      <w:bookmarkStart w:id="99" w:name="_Toc469842902"/>
      <w:bookmarkStart w:id="100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7"/>
      <w:bookmarkEnd w:id="98"/>
      <w:bookmarkEnd w:id="99"/>
      <w:bookmarkEnd w:id="100"/>
    </w:p>
    <w:p w:rsidR="00007231" w:rsidRPr="00126F78" w:rsidRDefault="00B507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>
        <w:rPr>
          <w:rFonts w:ascii="Times New Roman" w:hAnsi="Times New Roman" w:cs="Times New Roman"/>
          <w:sz w:val="28"/>
          <w:szCs w:val="28"/>
        </w:rPr>
        <w:t>.</w:t>
      </w:r>
    </w:p>
    <w:p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469840260"/>
      <w:bookmarkStart w:id="102" w:name="_Toc469841139"/>
      <w:bookmarkStart w:id="103" w:name="_Toc469842903"/>
      <w:bookmarkStart w:id="104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1"/>
      <w:bookmarkEnd w:id="102"/>
      <w:bookmarkEnd w:id="103"/>
      <w:bookmarkEnd w:id="104"/>
    </w:p>
    <w:p w:rsidR="00C83620" w:rsidRPr="00E43B89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4E9A">
        <w:rPr>
          <w:rFonts w:ascii="Times New Roman" w:hAnsi="Times New Roman" w:cs="Times New Roman"/>
          <w:sz w:val="28"/>
          <w:szCs w:val="28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t>-2017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>
        <w:rPr>
          <w:rFonts w:ascii="Times New Roman" w:hAnsi="Times New Roman" w:cs="Times New Roman"/>
          <w:sz w:val="28"/>
          <w:szCs w:val="28"/>
        </w:rPr>
        <w:t xml:space="preserve">в </w:t>
      </w:r>
      <w:r w:rsidR="004941D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>
        <w:rPr>
          <w:rFonts w:ascii="Times New Roman" w:hAnsi="Times New Roman" w:cs="Times New Roman"/>
          <w:sz w:val="28"/>
          <w:szCs w:val="28"/>
        </w:rPr>
        <w:t xml:space="preserve"> Их к</w:t>
      </w:r>
      <w:r w:rsidR="00C83620"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 w:rsidR="00F74CF8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43B89">
        <w:rPr>
          <w:rFonts w:ascii="Times New Roman" w:hAnsi="Times New Roman" w:cs="Times New Roman"/>
          <w:sz w:val="28"/>
          <w:szCs w:val="28"/>
        </w:rPr>
        <w:t>.</w:t>
      </w:r>
    </w:p>
    <w:p w:rsidR="00C83620" w:rsidRPr="00B63801" w:rsidRDefault="00C83620" w:rsidP="004228F3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 w:rsidR="00F74CF8">
        <w:rPr>
          <w:rFonts w:ascii="Times New Roman" w:hAnsi="Times New Roman" w:cs="Times New Roman"/>
          <w:color w:val="000000" w:themeColor="text1"/>
          <w:sz w:val="28"/>
        </w:rPr>
        <w:t>ца 1.10</w:t>
      </w:r>
      <w:r w:rsidR="00B63801">
        <w:rPr>
          <w:rFonts w:ascii="Times New Roman" w:hAnsi="Times New Roman" w:cs="Times New Roman"/>
          <w:color w:val="000000" w:themeColor="text1"/>
          <w:sz w:val="28"/>
        </w:rPr>
        <w:t>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 w:rsidR="001D6E9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C83620" w:rsidRPr="00E43B89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1D6E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  <w:r w:rsidR="001D6E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</w:t>
            </w:r>
            <w:r w:rsidR="00C8362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C83620" w:rsidRPr="00E43B89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B63801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="00C83620"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9</w:t>
            </w:r>
            <w:r w:rsidR="00C83620"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DB0CF4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</w:t>
            </w:r>
            <w:r w:rsidR="00C83620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9</w:t>
            </w:r>
            <w:r w:rsidR="00DB0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DB0CF4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="00C83620"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C83620" w:rsidRPr="00E43B89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3620" w:rsidRPr="00E43B89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105"/>
      <w:bookmarkEnd w:id="106"/>
      <w:bookmarkEnd w:id="107"/>
      <w:bookmarkEnd w:id="108"/>
    </w:p>
    <w:p w:rsidR="00D2514D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43737B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9" w:name="_Toc469951058"/>
      <w:bookmarkStart w:id="110" w:name="_Toc500358568"/>
      <w:bookmarkStart w:id="111" w:name="_Toc501385942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2664" w:rsidRPr="006F147F" w:rsidRDefault="00572664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="00572664"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="00624E9A"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 w:rsidR="00624E9A">
        <w:t xml:space="preserve">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A43455" w:rsidRDefault="00264D29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5pt;height:259.7pt" o:ole="">
            <v:imagedata r:id="rId9" o:title=""/>
          </v:shape>
          <o:OLEObject Type="Embed" ProgID="Visio.Drawing.15" ShapeID="_x0000_i1025" DrawAspect="Content" ObjectID="_1575499898" r:id="rId10"/>
        </w:object>
      </w:r>
    </w:p>
    <w:p w:rsidR="00D00925" w:rsidRPr="00083557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572664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 w:rsid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701B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формирование таблицы ле</w:t>
      </w:r>
      <w:r w:rsidR="002701B5"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D00925" w:rsidRPr="002701B5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ою очередь 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701B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емантическую согласов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701B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2701B5"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2701B5"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 w:rsidR="002701B5">
        <w:rPr>
          <w:rFonts w:ascii="Times New Roman" w:hAnsi="Times New Roman" w:cs="Times New Roman"/>
          <w:sz w:val="28"/>
          <w:szCs w:val="28"/>
        </w:rPr>
        <w:t>э</w:t>
      </w:r>
      <w:r w:rsidR="002701B5"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="002701B5"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6519B3"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="00572664"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на языке </w:t>
      </w:r>
      <w:r w:rsidR="00624E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12240C" w:rsidRPr="00E43B89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572664" w:rsidRDefault="005726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 w:rsidR="00293242"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624E9A"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12240C" w:rsidTr="002701B5">
        <w:tc>
          <w:tcPr>
            <w:tcW w:w="2457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2240C" w:rsidTr="002701B5">
        <w:trPr>
          <w:trHeight w:val="467"/>
        </w:trPr>
        <w:tc>
          <w:tcPr>
            <w:tcW w:w="2457" w:type="dxa"/>
            <w:vAlign w:val="center"/>
          </w:tcPr>
          <w:p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12240C" w:rsidRPr="002701B5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 w:rsidR="00624E9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7</w:t>
            </w:r>
            <w:r w:rsidR="002701B5"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 w:rsid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="002701B5"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 w:rsidR="002701B5"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="002701B5"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 w:rsidR="002701B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2240C" w:rsidTr="002701B5">
        <w:trPr>
          <w:trHeight w:val="70"/>
        </w:trPr>
        <w:tc>
          <w:tcPr>
            <w:tcW w:w="2457" w:type="dxa"/>
            <w:vAlign w:val="center"/>
          </w:tcPr>
          <w:p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12240C" w:rsidRPr="00FE39C6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="00FE39C6"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E39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="00FE39C6" w:rsidRPr="003E215C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  <w:r w:rsidR="00FE39C6"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FE39C6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="00FE39C6"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="00FE39C6"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12240C" w:rsidRPr="00E43B8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12240C" w:rsidTr="002701B5">
        <w:tc>
          <w:tcPr>
            <w:tcW w:w="2457" w:type="dxa"/>
            <w:vAlign w:val="center"/>
          </w:tcPr>
          <w:p w:rsidR="0012240C" w:rsidRPr="00B87810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5198" w:type="dxa"/>
            <w:vAlign w:val="center"/>
          </w:tcPr>
          <w:p w:rsidR="0012240C" w:rsidRPr="00E43B89" w:rsidRDefault="00FE39C6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 w:rsidR="0012240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12240C" w:rsidRPr="00572664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12240C" w:rsidTr="002701B5">
        <w:trPr>
          <w:trHeight w:val="70"/>
        </w:trPr>
        <w:tc>
          <w:tcPr>
            <w:tcW w:w="2457" w:type="dxa"/>
            <w:vAlign w:val="center"/>
          </w:tcPr>
          <w:p w:rsidR="0012240C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FE39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5198" w:type="dxa"/>
            <w:vAlign w:val="center"/>
          </w:tcPr>
          <w:p w:rsidR="0012240C" w:rsidRDefault="00FE39C6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 w:rsidR="0012240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12240C" w:rsidRPr="00B87810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12240C" w:rsidTr="002701B5">
        <w:trPr>
          <w:trHeight w:val="70"/>
        </w:trPr>
        <w:tc>
          <w:tcPr>
            <w:tcW w:w="2457" w:type="dxa"/>
            <w:vAlign w:val="center"/>
          </w:tcPr>
          <w:p w:rsidR="0012240C" w:rsidRPr="001D2B2C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FE39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ee</w:t>
            </w:r>
          </w:p>
        </w:tc>
        <w:tc>
          <w:tcPr>
            <w:tcW w:w="5198" w:type="dxa"/>
            <w:vAlign w:val="center"/>
          </w:tcPr>
          <w:p w:rsidR="0012240C" w:rsidRPr="00FE39C6" w:rsidRDefault="00FE39C6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дерева разбора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12240C" w:rsidRPr="008A1C49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</w:tbl>
    <w:p w:rsidR="00C60F41" w:rsidRPr="00C60F41" w:rsidRDefault="00C60F41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E8252D" w:rsidRDefault="00C60F41" w:rsidP="0029324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>
        <w:rPr>
          <w:rFonts w:ascii="Times New Roman" w:hAnsi="Times New Roman" w:cs="Times New Roman"/>
          <w:sz w:val="28"/>
          <w:szCs w:val="28"/>
        </w:rPr>
        <w:noBreakHyphen/>
      </w:r>
      <w:r w:rsidR="00D249F9" w:rsidRPr="00D249F9">
        <w:rPr>
          <w:rFonts w:ascii="Times New Roman" w:hAnsi="Times New Roman" w:cs="Times New Roman"/>
          <w:sz w:val="28"/>
          <w:szCs w:val="28"/>
        </w:rPr>
        <w:t>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 w:rsidR="00293242">
        <w:rPr>
          <w:rFonts w:ascii="Times New Roman" w:hAnsi="Times New Roman" w:cs="Times New Roman"/>
          <w:sz w:val="28"/>
          <w:szCs w:val="28"/>
        </w:rPr>
        <w:t>.</w:t>
      </w:r>
    </w:p>
    <w:p w:rsidR="00C60F41" w:rsidRPr="008A1C49" w:rsidRDefault="00C60F41" w:rsidP="0012240C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624E9A"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0F41" w:rsidRPr="00E43B89" w:rsidTr="008B423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E43B89" w:rsidTr="008B423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5A332B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log.txt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60F41" w:rsidRPr="005A332B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-2017. В этот файл могут быть выведены таблицы идентификаторов, лексем, а также дерево разбора.</w:t>
            </w:r>
          </w:p>
        </w:tc>
      </w:tr>
      <w:tr w:rsidR="00E8252D" w:rsidRPr="00E43B89" w:rsidTr="008B423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5A332B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asm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E8252D" w:rsidRPr="005A332B" w:rsidRDefault="00E8252D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 w:rsidRPr="005A332B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:rsidR="00805A34" w:rsidRPr="006F147F" w:rsidRDefault="00264D29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01385946"/>
      <w:r w:rsidR="00805A34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1"/>
      <w:bookmarkEnd w:id="122"/>
      <w:bookmarkEnd w:id="123"/>
      <w:r w:rsidR="00805A34"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4" w:name="_Toc469951063"/>
    </w:p>
    <w:p w:rsidR="00805A34" w:rsidRPr="00327ACB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 w:rsidR="00AF19DF"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624E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 w:rsidR="0029324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05A34" w:rsidRPr="00E43B89" w:rsidRDefault="002701B5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5A0AED8" wp14:editId="10606AB7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A34" w:rsidRPr="00871B65" w:rsidRDefault="00805A34" w:rsidP="00293242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="002932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624E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7A7F35" w:rsidRDefault="007A7F3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4A3367">
        <w:rPr>
          <w:rFonts w:ascii="Times New Roman" w:hAnsi="Times New Roman" w:cs="Times New Roman"/>
          <w:sz w:val="28"/>
          <w:szCs w:val="28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805A34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 w:rsidR="00293242">
        <w:rPr>
          <w:rFonts w:ascii="Times New Roman" w:hAnsi="Times New Roman" w:cs="Times New Roman"/>
          <w:sz w:val="28"/>
          <w:szCs w:val="28"/>
        </w:rPr>
        <w:t>.</w:t>
      </w:r>
    </w:p>
    <w:p w:rsidR="00805A34" w:rsidRPr="00B63801" w:rsidRDefault="001875FB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EAA494" wp14:editId="0DB8A127">
            <wp:extent cx="5324086" cy="18383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6528" t="18027" r="2223" b="6246"/>
                    <a:stretch/>
                  </pic:blipFill>
                  <pic:spPr bwMode="auto">
                    <a:xfrm>
                      <a:off x="0" y="0"/>
                      <a:ext cx="5329493" cy="1840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5A34" w:rsidRDefault="00805A34" w:rsidP="0029324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 w:rsidR="00A43455"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 w:rsidR="00293242">
        <w:rPr>
          <w:rFonts w:ascii="Times New Roman" w:hAnsi="Times New Roman" w:cs="Times New Roman"/>
          <w:sz w:val="28"/>
          <w:szCs w:val="28"/>
        </w:rPr>
        <w:t xml:space="preserve"> —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епаратор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805A34" w:rsidRPr="001875FB" w:rsidRDefault="007A7F3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 w:rsidR="002C0174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</w:t>
      </w:r>
      <w:r w:rsidR="002466B4">
        <w:rPr>
          <w:rFonts w:ascii="Times New Roman" w:hAnsi="Times New Roman" w:cs="Times New Roman"/>
          <w:sz w:val="28"/>
          <w:szCs w:val="28"/>
        </w:rPr>
        <w:t>1.</w:t>
      </w:r>
    </w:p>
    <w:p w:rsidR="00805A34" w:rsidRPr="00B63801" w:rsidRDefault="00805A34" w:rsidP="0064683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896B58"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79"/>
        <w:gridCol w:w="4825"/>
        <w:gridCol w:w="1988"/>
        <w:gridCol w:w="1351"/>
      </w:tblGrid>
      <w:tr w:rsidR="00521E16" w:rsidRPr="007E2734" w:rsidTr="00014362">
        <w:tc>
          <w:tcPr>
            <w:tcW w:w="1979" w:type="dxa"/>
          </w:tcPr>
          <w:p w:rsidR="00521E16" w:rsidRPr="007E2734" w:rsidRDefault="00521E16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825" w:type="dxa"/>
          </w:tcPr>
          <w:p w:rsidR="00521E16" w:rsidRPr="007E2734" w:rsidRDefault="00521E16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88" w:type="dxa"/>
          </w:tcPr>
          <w:p w:rsidR="00521E16" w:rsidRPr="007E2734" w:rsidRDefault="00521E16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51" w:type="dxa"/>
          </w:tcPr>
          <w:p w:rsidR="00521E16" w:rsidRPr="007E2734" w:rsidRDefault="00521E16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521E16" w:rsidRPr="007E2734" w:rsidTr="00014362">
        <w:tc>
          <w:tcPr>
            <w:tcW w:w="1979" w:type="dxa"/>
            <w:vMerge w:val="restart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825" w:type="dxa"/>
          </w:tcPr>
          <w:p w:rsidR="00521E16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88" w:type="dxa"/>
          </w:tcPr>
          <w:p w:rsidR="00521E16" w:rsidRPr="00521E16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1351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521E16" w:rsidRPr="007E2734" w:rsidTr="00014362">
        <w:tc>
          <w:tcPr>
            <w:tcW w:w="1979" w:type="dxa"/>
            <w:vMerge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521E16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88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oad</w:t>
            </w:r>
          </w:p>
        </w:tc>
        <w:tc>
          <w:tcPr>
            <w:tcW w:w="1351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521E16" w:rsidRPr="007E2734" w:rsidTr="00014362">
        <w:tc>
          <w:tcPr>
            <w:tcW w:w="1979" w:type="dxa"/>
            <w:vMerge w:val="restart"/>
          </w:tcPr>
          <w:p w:rsidR="00521E16" w:rsidRPr="00521E16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825" w:type="dxa"/>
          </w:tcPr>
          <w:p w:rsidR="00521E16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88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ops</w:t>
            </w:r>
          </w:p>
        </w:tc>
        <w:tc>
          <w:tcPr>
            <w:tcW w:w="1351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21E16" w:rsidRPr="007E2734" w:rsidTr="00014362">
        <w:tc>
          <w:tcPr>
            <w:tcW w:w="1979" w:type="dxa"/>
            <w:vMerge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521E16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88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destiny</w:t>
            </w:r>
          </w:p>
        </w:tc>
        <w:tc>
          <w:tcPr>
            <w:tcW w:w="1351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521E16" w:rsidRPr="007E2734" w:rsidTr="00014362">
        <w:tc>
          <w:tcPr>
            <w:tcW w:w="1979" w:type="dxa"/>
            <w:vMerge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521E16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88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intessence</w:t>
            </w:r>
          </w:p>
        </w:tc>
        <w:tc>
          <w:tcPr>
            <w:tcW w:w="1351" w:type="dxa"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9536E0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ая инструкция</w:t>
            </w:r>
          </w:p>
        </w:tc>
        <w:tc>
          <w:tcPr>
            <w:tcW w:w="1988" w:type="dxa"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f</w:t>
            </w:r>
          </w:p>
        </w:tc>
        <w:tc>
          <w:tcPr>
            <w:tcW w:w="1351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lse</w:t>
            </w:r>
          </w:p>
        </w:tc>
        <w:tc>
          <w:tcPr>
            <w:tcW w:w="1351" w:type="dxa"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9536E0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условной инструкции</w:t>
            </w:r>
          </w:p>
        </w:tc>
        <w:tc>
          <w:tcPr>
            <w:tcW w:w="1988" w:type="dxa"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51" w:type="dxa"/>
          </w:tcPr>
          <w:p w:rsidR="009536E0" w:rsidRP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51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9536E0" w:rsidRPr="00014362" w:rsidRDefault="00014362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88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51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51" w:type="dxa"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9536E0" w:rsidRPr="00014362" w:rsidRDefault="00014362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88" w:type="dxa"/>
          </w:tcPr>
          <w:p w:rsidR="009536E0" w:rsidRPr="00521E16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51" w:type="dxa"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9536E0" w:rsidRPr="007E2734" w:rsidTr="00014362">
        <w:tc>
          <w:tcPr>
            <w:tcW w:w="1979" w:type="dxa"/>
            <w:vMerge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9536E0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9536E0" w:rsidRPr="00521E16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51" w:type="dxa"/>
          </w:tcPr>
          <w:p w:rsidR="009536E0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521E16" w:rsidRPr="007E2734" w:rsidTr="00014362">
        <w:tc>
          <w:tcPr>
            <w:tcW w:w="1979" w:type="dxa"/>
            <w:vMerge/>
          </w:tcPr>
          <w:p w:rsidR="00521E16" w:rsidRPr="007E2734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521E16" w:rsidRPr="00014362" w:rsidRDefault="00014362" w:rsidP="00ED65C3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88" w:type="dxa"/>
          </w:tcPr>
          <w:p w:rsidR="00521E16" w:rsidRPr="00521E16" w:rsidRDefault="00521E16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51" w:type="dxa"/>
          </w:tcPr>
          <w:p w:rsidR="00521E16" w:rsidRPr="007E2734" w:rsidRDefault="009536E0" w:rsidP="00ED65C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4E35D3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E7180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8E718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724"/>
        <w:gridCol w:w="2139"/>
        <w:gridCol w:w="1179"/>
      </w:tblGrid>
      <w:tr w:rsidR="00014362" w:rsidRPr="007E2734" w:rsidTr="00014362">
        <w:tc>
          <w:tcPr>
            <w:tcW w:w="2101" w:type="dxa"/>
            <w:vMerge w:val="restart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 w:val="restart"/>
          </w:tcPr>
          <w:p w:rsid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  <w:tc>
          <w:tcPr>
            <w:tcW w:w="117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</w:tr>
      <w:tr w:rsidR="00014362" w:rsidRPr="007E2734" w:rsidTr="00014362">
        <w:tc>
          <w:tcPr>
            <w:tcW w:w="2101" w:type="dxa"/>
            <w:vMerge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7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9536E0" w:rsidRPr="007E2734" w:rsidTr="00014362"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9536E0" w:rsidRPr="007E2734" w:rsidTr="00014362"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014362" w:rsidRPr="007E2734" w:rsidTr="00014362">
        <w:tc>
          <w:tcPr>
            <w:tcW w:w="2101" w:type="dxa"/>
            <w:vMerge w:val="restart"/>
          </w:tcPr>
          <w:p w:rsidR="00014362" w:rsidRPr="00521E16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724" w:type="dxa"/>
            <w:vMerge w:val="restart"/>
          </w:tcPr>
          <w:p w:rsidR="00014362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3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7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</w:tr>
      <w:tr w:rsidR="00014362" w:rsidRPr="007E2734" w:rsidTr="00014362">
        <w:tc>
          <w:tcPr>
            <w:tcW w:w="2101" w:type="dxa"/>
            <w:vMerge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7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</w:tr>
      <w:tr w:rsidR="00014362" w:rsidRPr="007E2734" w:rsidTr="00014362">
        <w:tc>
          <w:tcPr>
            <w:tcW w:w="2101" w:type="dxa"/>
            <w:vMerge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79" w:type="dxa"/>
          </w:tcPr>
          <w:p w:rsidR="00014362" w:rsidRPr="007E2734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</w:tr>
      <w:tr w:rsidR="009536E0" w:rsidRPr="007E2734" w:rsidTr="00014362">
        <w:tc>
          <w:tcPr>
            <w:tcW w:w="2101" w:type="dxa"/>
          </w:tcPr>
          <w:p w:rsidR="009536E0" w:rsidRPr="00521E16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724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536E0" w:rsidRPr="007E2734" w:rsidTr="00014362">
        <w:tc>
          <w:tcPr>
            <w:tcW w:w="2101" w:type="dxa"/>
            <w:vMerge w:val="restart"/>
          </w:tcPr>
          <w:p w:rsidR="009536E0" w:rsidRPr="00521E16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724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k</w:t>
            </w:r>
          </w:p>
        </w:tc>
      </w:tr>
      <w:tr w:rsidR="009536E0" w:rsidRPr="007E2734" w:rsidTr="00014362"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9536E0" w:rsidRPr="007E2734" w:rsidTr="00014362">
        <w:tc>
          <w:tcPr>
            <w:tcW w:w="2101" w:type="dxa"/>
          </w:tcPr>
          <w:p w:rsidR="009536E0" w:rsidRPr="00521E16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724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9536E0" w:rsidRPr="00521E16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irth</w:t>
            </w:r>
          </w:p>
        </w:tc>
        <w:tc>
          <w:tcPr>
            <w:tcW w:w="117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h</w:t>
            </w:r>
          </w:p>
        </w:tc>
      </w:tr>
      <w:tr w:rsidR="009536E0" w:rsidRPr="007E2734" w:rsidTr="00014362">
        <w:tc>
          <w:tcPr>
            <w:tcW w:w="2101" w:type="dxa"/>
            <w:vMerge w:val="restart"/>
          </w:tcPr>
          <w:p w:rsidR="009536E0" w:rsidRPr="007E2734" w:rsidRDefault="009536E0" w:rsidP="0001436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Функция ста</w:t>
            </w:r>
            <w:r w:rsidR="00014362">
              <w:rPr>
                <w:rFonts w:eastAsia="Calibri"/>
                <w:sz w:val="28"/>
              </w:rPr>
              <w:t>ндартной</w:t>
            </w:r>
            <w:r>
              <w:rPr>
                <w:rFonts w:eastAsia="Calibri"/>
                <w:sz w:val="28"/>
              </w:rPr>
              <w:t xml:space="preserve"> библиотеки</w:t>
            </w: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едение числа в степень</w:t>
            </w:r>
          </w:p>
        </w:tc>
        <w:tc>
          <w:tcPr>
            <w:tcW w:w="213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</w:t>
            </w:r>
          </w:p>
        </w:tc>
        <w:tc>
          <w:tcPr>
            <w:tcW w:w="117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</w:t>
            </w:r>
          </w:p>
        </w:tc>
      </w:tr>
      <w:tr w:rsidR="009536E0" w:rsidRPr="007E2734" w:rsidTr="00014362"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епенной корень из числа</w:t>
            </w: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t</w:t>
            </w: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9536E0" w:rsidRPr="007E2734" w:rsidTr="00014362"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Длина строки</w:t>
            </w:r>
          </w:p>
        </w:tc>
        <w:tc>
          <w:tcPr>
            <w:tcW w:w="213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l</w:t>
            </w:r>
          </w:p>
        </w:tc>
        <w:tc>
          <w:tcPr>
            <w:tcW w:w="117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z</w:t>
            </w:r>
          </w:p>
        </w:tc>
      </w:tr>
      <w:tr w:rsidR="009536E0" w:rsidRPr="007E2734" w:rsidTr="00014362"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целочисленного типа</w:t>
            </w:r>
          </w:p>
        </w:tc>
        <w:tc>
          <w:tcPr>
            <w:tcW w:w="213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d</w:t>
            </w:r>
          </w:p>
        </w:tc>
        <w:tc>
          <w:tcPr>
            <w:tcW w:w="1179" w:type="dxa"/>
          </w:tcPr>
          <w:p w:rsidR="009536E0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x</w:t>
            </w:r>
          </w:p>
        </w:tc>
      </w:tr>
      <w:tr w:rsidR="009536E0" w:rsidRPr="007E2734" w:rsidTr="00ED65C3">
        <w:trPr>
          <w:trHeight w:val="258"/>
        </w:trPr>
        <w:tc>
          <w:tcPr>
            <w:tcW w:w="2101" w:type="dxa"/>
            <w:vMerge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9536E0" w:rsidRPr="00014362" w:rsidRDefault="00014362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строкового типа</w:t>
            </w:r>
          </w:p>
        </w:tc>
        <w:tc>
          <w:tcPr>
            <w:tcW w:w="213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s</w:t>
            </w:r>
          </w:p>
        </w:tc>
        <w:tc>
          <w:tcPr>
            <w:tcW w:w="1179" w:type="dxa"/>
          </w:tcPr>
          <w:p w:rsidR="009536E0" w:rsidRPr="007E2734" w:rsidRDefault="009536E0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y</w:t>
            </w:r>
          </w:p>
        </w:tc>
      </w:tr>
    </w:tbl>
    <w:p w:rsidR="00805A34" w:rsidRPr="00126922" w:rsidRDefault="00126922" w:rsidP="00383D8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805A34" w:rsidRPr="00126922">
        <w:rPr>
          <w:rFonts w:ascii="Times New Roman" w:hAnsi="Times New Roman" w:cs="Times New Roman"/>
          <w:sz w:val="28"/>
          <w:szCs w:val="28"/>
        </w:rPr>
        <w:t xml:space="preserve">ример реализации таблицы </w:t>
      </w:r>
      <w:r w:rsidR="008A1C49" w:rsidRPr="00126922">
        <w:rPr>
          <w:rFonts w:ascii="Times New Roman" w:hAnsi="Times New Roman" w:cs="Times New Roman"/>
          <w:sz w:val="28"/>
          <w:szCs w:val="28"/>
        </w:rPr>
        <w:t>лексем представлен в приложении </w:t>
      </w:r>
      <w:r w:rsidR="00805A34" w:rsidRPr="00126922">
        <w:rPr>
          <w:rFonts w:ascii="Times New Roman" w:hAnsi="Times New Roman" w:cs="Times New Roman"/>
          <w:sz w:val="28"/>
          <w:szCs w:val="28"/>
        </w:rPr>
        <w:t>А.</w:t>
      </w:r>
    </w:p>
    <w:p w:rsidR="00B6380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</w:t>
      </w:r>
      <w:r w:rsidR="008A1C49" w:rsidRPr="00126922">
        <w:rPr>
          <w:rFonts w:ascii="Times New Roman" w:hAnsi="Times New Roman" w:cs="Times New Roman"/>
          <w:sz w:val="28"/>
          <w:szCs w:val="28"/>
        </w:rPr>
        <w:t>нии </w:t>
      </w:r>
      <w:r w:rsidRPr="00126922">
        <w:rPr>
          <w:rFonts w:ascii="Times New Roman" w:hAnsi="Times New Roman" w:cs="Times New Roman"/>
          <w:sz w:val="28"/>
          <w:szCs w:val="28"/>
        </w:rPr>
        <w:t>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8E7180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</w:t>
      </w:r>
      <w:r w:rsidR="00CB1C32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 лексем и идентификаторов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 языка </w:t>
      </w:r>
      <w:r w:rsidR="00624E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 w:rsidR="00F015B4"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041907" w:rsidRP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E76B7">
        <w:rPr>
          <w:rFonts w:ascii="Times New Roman" w:hAnsi="Times New Roman" w:cs="Times New Roman"/>
          <w:color w:val="000000" w:themeColor="text1"/>
          <w:sz w:val="28"/>
          <w:szCs w:val="28"/>
        </w:rPr>
        <w:t>и индекс таблицы идентификаторо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 w:rsidR="00126922">
        <w:rPr>
          <w:rFonts w:ascii="Times New Roman" w:hAnsi="Times New Roman" w:cs="Times New Roman"/>
          <w:color w:val="000000" w:themeColor="text1"/>
          <w:sz w:val="28"/>
          <w:szCs w:val="28"/>
        </w:rPr>
        <w:t>данных,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ип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а и</w:t>
      </w:r>
      <w:r w:rsid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lastRenderedPageBreak/>
        <w:t xml:space="preserve">Когда возникает критическая ошибка – работа транслятора прекращается. </w:t>
      </w:r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1907" w:rsidRDefault="00ED65C3" w:rsidP="00383D83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exA].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805A34"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="00805A34"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="00805A34">
        <w:rPr>
          <w:rFonts w:ascii="Times New Roman" w:hAnsi="Times New Roman" w:cs="Times New Roman"/>
          <w:sz w:val="28"/>
          <w:szCs w:val="28"/>
        </w:rPr>
        <w:t>на</w:t>
      </w:r>
      <w:r w:rsidR="00041907">
        <w:rPr>
          <w:rFonts w:ascii="Times New Roman" w:hAnsi="Times New Roman" w:cs="Times New Roman"/>
          <w:sz w:val="28"/>
          <w:szCs w:val="28"/>
        </w:rPr>
        <w:t xml:space="preserve"> рисунке 3.3</w:t>
      </w:r>
      <w:r w:rsidR="00D249F9">
        <w:rPr>
          <w:rFonts w:ascii="Times New Roman" w:hAnsi="Times New Roman" w:cs="Times New Roman"/>
          <w:sz w:val="28"/>
          <w:szCs w:val="28"/>
        </w:rPr>
        <w:t>.</w:t>
      </w:r>
      <w:r w:rsidR="00041907" w:rsidRPr="00041907">
        <w:rPr>
          <w:noProof/>
          <w:lang w:eastAsia="ru-RU"/>
        </w:rPr>
        <w:t xml:space="preserve"> </w:t>
      </w:r>
    </w:p>
    <w:p w:rsidR="00805A34" w:rsidRPr="00041907" w:rsidRDefault="00ED65C3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0B1168" wp14:editId="66A7C47B">
            <wp:extent cx="3895725" cy="81915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A34" w:rsidRPr="00E43B89" w:rsidRDefault="00041907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805A34">
        <w:rPr>
          <w:rFonts w:ascii="Times New Roman" w:hAnsi="Times New Roman" w:cs="Times New Roman"/>
          <w:sz w:val="28"/>
          <w:szCs w:val="28"/>
        </w:rPr>
        <w:t xml:space="preserve"> </w:t>
      </w:r>
      <w:r w:rsidR="00B63801">
        <w:rPr>
          <w:rFonts w:ascii="Times New Roman" w:hAnsi="Times New Roman" w:cs="Times New Roman"/>
          <w:sz w:val="28"/>
          <w:szCs w:val="28"/>
        </w:rPr>
        <w:t>П</w:t>
      </w:r>
      <w:r w:rsidR="00805A34">
        <w:rPr>
          <w:rFonts w:ascii="Times New Roman" w:hAnsi="Times New Roman" w:cs="Times New Roman"/>
          <w:sz w:val="28"/>
          <w:szCs w:val="28"/>
        </w:rPr>
        <w:t>еречень ошибок лексического анализатора</w:t>
      </w:r>
    </w:p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0C222D" w:rsidRPr="000C222D" w:rsidRDefault="000C222D" w:rsidP="000C222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bookmarkStart w:id="148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C222D" w:rsidRDefault="000C222D" w:rsidP="000C222D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C222D" w:rsidTr="000C222D">
        <w:tc>
          <w:tcPr>
            <w:tcW w:w="2835" w:type="dxa"/>
            <w:vAlign w:val="center"/>
          </w:tcPr>
          <w:p w:rsidR="000C222D" w:rsidRPr="000C222D" w:rsidRDefault="000C222D" w:rsidP="007533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C222D" w:rsidRPr="000C222D" w:rsidRDefault="000C222D" w:rsidP="007533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C222D" w:rsidTr="000C222D">
        <w:trPr>
          <w:trHeight w:val="467"/>
        </w:trPr>
        <w:tc>
          <w:tcPr>
            <w:tcW w:w="2835" w:type="dxa"/>
          </w:tcPr>
          <w:p w:rsidR="000C222D" w:rsidRPr="000C222D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7230" w:type="dxa"/>
          </w:tcPr>
          <w:p w:rsidR="000C222D" w:rsidRPr="000C222D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C222D" w:rsidTr="000C222D">
        <w:trPr>
          <w:trHeight w:val="70"/>
        </w:trPr>
        <w:tc>
          <w:tcPr>
            <w:tcW w:w="2835" w:type="dxa"/>
          </w:tcPr>
          <w:p w:rsidR="000C222D" w:rsidRPr="000C222D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:rsidR="000C222D" w:rsidRPr="000C222D" w:rsidRDefault="000C222D" w:rsidP="000C22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C222D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="00805A3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 автомат не был подобран, запоминается номер строки, в которой находился этот токен и в последствии будет выведено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="00805A34"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805A34"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5F0C92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lastRenderedPageBreak/>
        <w:t>В случае, если токен является знаком арифметической операции либо функцией стандартной библиотеки, то он заносится в таблицу идентификаторов.</w:t>
      </w:r>
      <w:r w:rsidR="00805A34"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C222D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является литералом, то заносится в таблицу идентификаторов с именем “literal&lt;n&gt;”, где n является номером литерала.</w:t>
      </w:r>
    </w:p>
    <w:p w:rsidR="000C222D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, заносим лексему, соответствующую ему, в таблицу лексем и запоминаем тип данных, которому он соответствует. В последствии, когда встречаем идентификатор, заносим его в таблицу идентификаторов с соответствующим ему типом данных и именем вида “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aaaaabbbcc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символы из имени идентификатора,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постфикс из имени функции, в которой он находится и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номер функции.</w:t>
      </w:r>
    </w:p>
    <w:p w:rsidR="005F0C92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5238C8">
        <w:rPr>
          <w:rFonts w:ascii="Times New Roman" w:hAnsi="Times New Roman" w:cs="Times New Roman"/>
          <w:color w:val="000000"/>
          <w:sz w:val="28"/>
          <w:szCs w:val="28"/>
          <w:lang w:val="en-US"/>
        </w:rPr>
        <w:t>road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>: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F0C92" w:rsidRPr="005F0C92">
        <w:rPr>
          <w:rFonts w:cs="Times New Roman"/>
          <w:color w:val="000000" w:themeColor="text1"/>
          <w:sz w:val="28"/>
          <w:szCs w:val="28"/>
        </w:rPr>
        <w:t>‘</w:t>
      </w:r>
      <w:r w:rsidR="005238C8">
        <w:rPr>
          <w:rFonts w:cs="Times New Roman"/>
          <w:color w:val="000000" w:themeColor="text1"/>
          <w:sz w:val="28"/>
          <w:szCs w:val="28"/>
          <w:lang w:val="en-US"/>
        </w:rPr>
        <w:t>road</w:t>
      </w:r>
      <w:r w:rsidR="005F0C92" w:rsidRPr="005F0C92">
        <w:rPr>
          <w:rFonts w:cs="Times New Roman"/>
          <w:color w:val="000000" w:themeColor="text1"/>
          <w:sz w:val="28"/>
          <w:szCs w:val="28"/>
        </w:rPr>
        <w:t>’</w:t>
      </w:r>
      <w:r w:rsidR="005F0C92">
        <w:rPr>
          <w:rFonts w:cs="Times New Roman"/>
          <w:color w:val="000000" w:themeColor="text1"/>
          <w:sz w:val="28"/>
          <w:szCs w:val="28"/>
        </w:rPr>
        <w:t>.</w:t>
      </w:r>
    </w:p>
    <w:p w:rsidR="00805A34" w:rsidRPr="00E43B89" w:rsidRDefault="005238C8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4D298CB5" wp14:editId="4E07D66B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53CDF" w:rsidRPr="008C383C" w:rsidRDefault="00753CDF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D298CB5" id="Овал 29" o:spid="_x0000_s1026" style="position:absolute;left:0;text-align:left;margin-left:381.55pt;margin-top:49.75pt;width:57pt;height:57pt;z-index:25162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753CDF" w:rsidRPr="008C383C" w:rsidRDefault="00753CDF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1DB99878" wp14:editId="741B0603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53CDF" w:rsidRPr="008C383C" w:rsidRDefault="00753CDF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DB99878" id="Овал 24" o:spid="_x0000_s1027" style="position:absolute;left:0;text-align:left;margin-left:41.75pt;margin-top:50.85pt;width:57pt;height:57pt;z-index:251600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753CDF" w:rsidRPr="008C383C" w:rsidRDefault="00753CDF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041907"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="005F0C9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805A34" w:rsidRPr="00E43B89" w:rsidRDefault="005238C8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BC299CD" wp14:editId="039318EE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95D59C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301291" wp14:editId="78450FAD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13537" id="Прямая со стрелкой 203" o:spid="_x0000_s1026" type="#_x0000_t32" style="position:absolute;margin-left:269.45pt;margin-top:51.55pt;width:29.4pt;height:.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0C77593C" wp14:editId="59A71029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C38E78" id="Прямая со стрелкой 192" o:spid="_x0000_s1026" type="#_x0000_t32" style="position:absolute;margin-left:183.5pt;margin-top:51.4pt;width:29.4pt;height:.1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923EC07" wp14:editId="7222C166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318420" id="Прямая со стрелкой 9" o:spid="_x0000_s1026" type="#_x0000_t32" style="position:absolute;margin-left:99.05pt;margin-top:50.65pt;width:29.4pt;height: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46976" behindDoc="0" locked="0" layoutInCell="1" allowOverlap="1" wp14:anchorId="3A6265CF" wp14:editId="6BE8847F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3CDF" w:rsidRPr="002F3110" w:rsidRDefault="00753CDF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A6265C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469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753CDF" w:rsidRPr="002F3110" w:rsidRDefault="00753CDF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522FF538" wp14:editId="14DF5391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53CDF" w:rsidRPr="008C383C" w:rsidRDefault="00753CDF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22FF538" id="Овал 27" o:spid="_x0000_s1029" style="position:absolute;left:0;text-align:left;margin-left:296.75pt;margin-top:17.15pt;width:57pt;height:57pt;z-index:25161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753CDF" w:rsidRPr="008C383C" w:rsidRDefault="00753CDF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56959C92" wp14:editId="44A45E09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3CDF" w:rsidRPr="00041907" w:rsidRDefault="00753CDF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959C92" id="_x0000_s1030" type="#_x0000_t202" style="position:absolute;left:0;text-align:left;margin-left:273.6pt;margin-top:21.55pt;width:20.4pt;height:20.4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753CDF" w:rsidRPr="00041907" w:rsidRDefault="00753CDF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70B866AB" wp14:editId="6D47A16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3CDF" w:rsidRDefault="00753CDF" w:rsidP="00805A34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B866AB" id="_x0000_s1031" type="#_x0000_t202" style="position:absolute;left:0;text-align:left;margin-left:358.2pt;margin-top:19.15pt;width:20.4pt;height:20.4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753CDF" w:rsidRDefault="00753CDF" w:rsidP="00805A34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3120" behindDoc="0" locked="0" layoutInCell="1" allowOverlap="1" wp14:anchorId="70090E24" wp14:editId="26706DCC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3CDF" w:rsidRDefault="00753CDF" w:rsidP="00805A34">
                            <w:r>
                              <w:rPr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090E24" id="_x0000_s1032" type="#_x0000_t202" style="position:absolute;left:0;text-align:left;margin-left:184.2pt;margin-top:19.5pt;width:20.4pt;height:20.4pt;z-index:251653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753CDF" w:rsidRDefault="00753CDF" w:rsidP="00805A34">
                      <w:r>
                        <w:rPr>
                          <w:lang w:val="en-US"/>
                        </w:rPr>
                        <w:t>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4230E22F" wp14:editId="6861EBF4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53CDF" w:rsidRPr="008C383C" w:rsidRDefault="00753CDF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230E22F" id="Овал 25" o:spid="_x0000_s1033" style="position:absolute;left:0;text-align:left;margin-left:125.75pt;margin-top:18.35pt;width:57pt;height:57pt;z-index:25160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753CDF" w:rsidRPr="008C383C" w:rsidRDefault="00753CDF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0FA5E967" wp14:editId="6AF7CE43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53CDF" w:rsidRPr="008C383C" w:rsidRDefault="00753CDF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A5E967" id="Овал 26" o:spid="_x0000_s1034" style="position:absolute;left:0;text-align:left;margin-left:210.95pt;margin-top:17.15pt;width:57pt;height:57pt;z-index:25161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753CDF" w:rsidRPr="008C383C" w:rsidRDefault="00753CDF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805A34" w:rsidRPr="00E43B89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05A34" w:rsidRPr="00E43B89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805A34" w:rsidRPr="00C10CBB" w:rsidRDefault="000B179A" w:rsidP="00D249F9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</w:t>
      </w:r>
      <w:r w:rsidR="00041907">
        <w:rPr>
          <w:rFonts w:cs="Times New Roman"/>
          <w:i w:val="0"/>
          <w:color w:val="000000" w:themeColor="text1"/>
          <w:sz w:val="28"/>
          <w:szCs w:val="28"/>
        </w:rPr>
        <w:t xml:space="preserve"> 3.</w:t>
      </w:r>
      <w:r w:rsidR="00041907" w:rsidRPr="00C10CBB">
        <w:rPr>
          <w:rFonts w:cs="Times New Roman"/>
          <w:i w:val="0"/>
          <w:color w:val="000000" w:themeColor="text1"/>
          <w:sz w:val="28"/>
          <w:szCs w:val="28"/>
        </w:rPr>
        <w:t>4</w:t>
      </w:r>
      <w:r w:rsidR="00D249F9"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805A34"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2F3110">
        <w:rPr>
          <w:rFonts w:cs="Times New Roman"/>
          <w:i w:val="0"/>
          <w:color w:val="000000" w:themeColor="text1"/>
          <w:sz w:val="28"/>
          <w:szCs w:val="28"/>
          <w:lang w:val="en-US"/>
        </w:rPr>
        <w:t>road</w:t>
      </w:r>
      <w:r w:rsidR="00C10CBB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B93F75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 w:rsidR="00FD4735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38C8" w:rsidRPr="00FD4735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16DD" w:rsidRPr="00383D83" w:rsidRDefault="006B16DD" w:rsidP="00293242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01385958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>
        <w:rPr>
          <w:rFonts w:ascii="Times New Roman" w:hAnsi="Times New Roman" w:cs="Times New Roman"/>
          <w:sz w:val="28"/>
          <w:szCs w:val="28"/>
        </w:rPr>
        <w:t xml:space="preserve"> это </w:t>
      </w:r>
      <w:r>
        <w:rPr>
          <w:rFonts w:ascii="Times New Roman" w:hAnsi="Times New Roman" w:cs="Times New Roman"/>
          <w:sz w:val="28"/>
          <w:szCs w:val="28"/>
        </w:rPr>
        <w:t>фаз</w:t>
      </w:r>
      <w:r w:rsidR="00E87E5A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>
        <w:rPr>
          <w:rFonts w:ascii="Times New Roman" w:hAnsi="Times New Roman" w:cs="Times New Roman"/>
          <w:sz w:val="28"/>
          <w:szCs w:val="28"/>
        </w:rPr>
        <w:t>й</w:t>
      </w:r>
      <w:r w:rsidR="00AE76B7">
        <w:rPr>
          <w:rFonts w:ascii="Times New Roman" w:hAnsi="Times New Roman" w:cs="Times New Roman"/>
          <w:sz w:val="28"/>
          <w:szCs w:val="28"/>
        </w:rPr>
        <w:t xml:space="preserve"> </w:t>
      </w:r>
      <w:r w:rsidR="00AE76B7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AE76B7" w:rsidRPr="005238C8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:rsidR="006B16DD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1.45pt" o:ole="">
            <v:imagedata r:id="rId14" o:title=""/>
          </v:shape>
          <o:OLEObject Type="Embed" ProgID="Visio.Drawing.11" ShapeID="_x0000_i1026" DrawAspect="Content" ObjectID="_1575499899" r:id="rId15"/>
        </w:object>
      </w:r>
    </w:p>
    <w:p w:rsidR="006B16DD" w:rsidRPr="005238C8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87E5A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  <w:r w:rsidR="005238C8"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5238C8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5238C8" w:rsidRPr="005238C8">
        <w:rPr>
          <w:rFonts w:ascii="Times New Roman" w:hAnsi="Times New Roman" w:cs="Times New Roman"/>
          <w:sz w:val="28"/>
          <w:szCs w:val="28"/>
        </w:rPr>
        <w:t>-2017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24E9A">
        <w:rPr>
          <w:rFonts w:ascii="Times New Roman" w:eastAsia="Calibri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eastAsia="Calibri" w:hAnsi="Times New Roman" w:cs="Times New Roman"/>
          <w:sz w:val="28"/>
          <w:szCs w:val="28"/>
        </w:rPr>
        <w:t>-2017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6" o:title=""/>
          </v:shape>
          <o:OLEObject Type="Embed" ProgID="Equation.3" ShapeID="_x0000_i1027" DrawAspect="Content" ObjectID="_1575499900" r:id="rId17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>второй столбец таблицы 4.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:rsidR="002E2C7A" w:rsidRPr="0064683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нетерминалом. </w:t>
      </w:r>
    </w:p>
    <w:p w:rsidR="002E2C7A" w:rsidRPr="002E2C7A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45pt;height:15.45pt" o:ole="">
            <v:imagedata r:id="rId18" o:title=""/>
          </v:shape>
          <o:OLEObject Type="Embed" ProgID="Equation.3" ShapeID="_x0000_i1028" DrawAspect="Content" ObjectID="_1575499901" r:id="rId19"/>
        </w:objec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2E2C7A" w:rsidRPr="002E2C7A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45pt;height:17.15pt" o:ole="">
            <v:imagedata r:id="rId20" o:title=""/>
          </v:shape>
          <o:OLEObject Type="Embed" ProgID="Equation.3" ShapeID="_x0000_i1029" DrawAspect="Content" ObjectID="_1575499902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15pt;height:20.55pt" o:ole="">
            <v:imagedata r:id="rId22" o:title=""/>
          </v:shape>
          <o:OLEObject Type="Embed" ProgID="Equation.3" ShapeID="_x0000_i1030" DrawAspect="Content" ObjectID="_1575499903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55pt;height:24pt" o:ole="">
            <v:imagedata r:id="rId24" o:title=""/>
          </v:shape>
          <o:OLEObject Type="Embed" ProgID="Equation.3" ShapeID="_x0000_i1031" DrawAspect="Content" ObjectID="_1575499904" r:id="rId25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55pt;height:20.55pt" o:ole="">
            <v:imagedata r:id="rId26" o:title=""/>
          </v:shape>
          <o:OLEObject Type="Embed" ProgID="Equation.3" ShapeID="_x0000_i1032" DrawAspect="Content" ObjectID="_1575499905" r:id="rId27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2E2C7A" w:rsidRPr="008358DD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15pt" o:ole="">
            <v:imagedata r:id="rId28" o:title=""/>
          </v:shape>
          <o:OLEObject Type="Embed" ProgID="Equation.3" ShapeID="_x0000_i1033" DrawAspect="Content" ObjectID="_1575499906" r:id="rId2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7pt;height:17.15pt" o:ole="">
            <v:imagedata r:id="rId30" o:title=""/>
          </v:shape>
          <o:OLEObject Type="Embed" ProgID="Equation.3" ShapeID="_x0000_i1034" DrawAspect="Content" ObjectID="_1575499907" r:id="rId31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55pt;height:17.15pt" o:ole="">
            <v:imagedata r:id="rId32" o:title=""/>
          </v:shape>
          <o:OLEObject Type="Embed" ProgID="Equation.3" ShapeID="_x0000_i1035" DrawAspect="Content" ObjectID="_1575499908" r:id="rId33"/>
        </w:object>
      </w:r>
      <w:r w:rsidR="008358DD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8358DD" w:rsidRDefault="008358DD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8358DD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E7180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DBE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>
        <w:rPr>
          <w:rFonts w:ascii="Times New Roman" w:hAnsi="Times New Roman" w:cs="Times New Roman"/>
          <w:sz w:val="28"/>
          <w:szCs w:val="28"/>
        </w:rPr>
        <w:t>представл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:rsidR="003C348C" w:rsidRPr="003C348C" w:rsidRDefault="00B93F75" w:rsidP="0064683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 w:rsidR="00E55DBE"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="00E55DBE" w:rsidRPr="003C348C">
        <w:rPr>
          <w:rFonts w:ascii="Times New Roman" w:eastAsia="Calibri" w:hAnsi="Times New Roman" w:cs="Times New Roman"/>
          <w:iCs/>
          <w:sz w:val="28"/>
          <w:szCs w:val="18"/>
        </w:rPr>
        <w:t>писание нетерминальных символов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624E9A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PAS</w:t>
      </w:r>
      <w:r w:rsidR="00D249F9" w:rsidRPr="00D249F9">
        <w:rPr>
          <w:rFonts w:ascii="Times New Roman" w:eastAsia="Calibri" w:hAnsi="Times New Roman" w:cs="Times New Roman"/>
          <w:iCs/>
          <w:sz w:val="28"/>
          <w:szCs w:val="18"/>
        </w:rPr>
        <w:t>-2017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3C348C" w:rsidTr="0064683A">
        <w:tc>
          <w:tcPr>
            <w:tcW w:w="1701" w:type="dxa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EE15ED" w:rsidRPr="003C348C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3C348C" w:rsidTr="0064683A">
        <w:tc>
          <w:tcPr>
            <w:tcW w:w="1701" w:type="dxa"/>
            <w:vAlign w:val="center"/>
          </w:tcPr>
          <w:p w:rsidR="00EE15ED" w:rsidRPr="003C348C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EE15ED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  <w:r w:rsidR="005238C8">
              <w:rPr>
                <w:rFonts w:eastAsia="Calibri"/>
                <w:sz w:val="28"/>
                <w:szCs w:val="28"/>
                <w:lang w:val="en-US"/>
              </w:rPr>
              <w:t>ci(F){N}S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si(F){N}S</w:t>
            </w:r>
          </w:p>
          <w:p w:rsidR="00EE15ED" w:rsidRPr="003C348C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h</w:t>
            </w:r>
            <w:r w:rsidR="00EE15ED">
              <w:rPr>
                <w:rFonts w:eastAsia="Calibri"/>
                <w:sz w:val="28"/>
                <w:szCs w:val="28"/>
                <w:lang w:val="en-US"/>
              </w:rPr>
              <w:t>{N}</w:t>
            </w:r>
          </w:p>
        </w:tc>
        <w:tc>
          <w:tcPr>
            <w:tcW w:w="6096" w:type="dxa"/>
          </w:tcPr>
          <w:p w:rsidR="00EE15ED" w:rsidRPr="00063262" w:rsidRDefault="0008750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="00063262"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 w:rsidR="00342445"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EE15ED" w:rsidRPr="00063262" w:rsidTr="0064683A">
        <w:tc>
          <w:tcPr>
            <w:tcW w:w="1701" w:type="dxa"/>
            <w:vAlign w:val="center"/>
          </w:tcPr>
          <w:p w:rsidR="00EE15ED" w:rsidRPr="003C348C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EE15ED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ci</w:t>
            </w:r>
            <w:r w:rsidR="00EE15ED">
              <w:rPr>
                <w:rFonts w:eastAsia="Calibri"/>
                <w:sz w:val="28"/>
                <w:szCs w:val="28"/>
                <w:lang w:val="en-US"/>
              </w:rPr>
              <w:t>;N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si;N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:rsidR="00EE15ED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N</w:t>
            </w:r>
            <w:r w:rsidR="00EE15ED"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N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N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N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Y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Y</w:t>
            </w:r>
          </w:p>
          <w:p w:rsidR="00802FB5" w:rsidRP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Y</w:t>
            </w:r>
          </w:p>
          <w:p w:rsidR="005238C8" w:rsidRPr="003C348C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Y</w:t>
            </w:r>
          </w:p>
        </w:tc>
        <w:tc>
          <w:tcPr>
            <w:tcW w:w="6096" w:type="dxa"/>
          </w:tcPr>
          <w:p w:rsidR="00EE15ED" w:rsidRPr="00063262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0774F8"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EE15ED" w:rsidRPr="003C348C" w:rsidTr="0064683A">
        <w:tc>
          <w:tcPr>
            <w:tcW w:w="1701" w:type="dxa"/>
            <w:vAlign w:val="center"/>
          </w:tcPr>
          <w:p w:rsidR="00EE15ED" w:rsidRPr="003C348C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5238C8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r w:rsidR="005238C8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EE15ED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5238C8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M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i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k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i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l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M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M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M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M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M</w:t>
            </w:r>
          </w:p>
          <w:p w:rsidR="00EE15ED" w:rsidRPr="00083557" w:rsidRDefault="00802FB5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M</w:t>
            </w:r>
          </w:p>
        </w:tc>
        <w:tc>
          <w:tcPr>
            <w:tcW w:w="6096" w:type="dxa"/>
          </w:tcPr>
          <w:p w:rsidR="00EE15ED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B93F75" w:rsidRDefault="00FD4735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0" w:name="_Toc500358586"/>
      <w:r>
        <w:rPr>
          <w:rFonts w:ascii="Times New Roman" w:hAnsi="Times New Roman" w:cs="Times New Roman"/>
          <w:sz w:val="28"/>
        </w:rPr>
        <w:br w:type="column"/>
      </w:r>
      <w:r w:rsidR="00B93F75"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802FB5" w:rsidRPr="00E55DBE" w:rsidTr="002F6210">
        <w:tc>
          <w:tcPr>
            <w:tcW w:w="1671" w:type="dxa"/>
            <w:vAlign w:val="center"/>
          </w:tcPr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7371" w:type="dxa"/>
          </w:tcPr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802FB5" w:rsidRPr="00E55DBE" w:rsidTr="002F6210">
        <w:tc>
          <w:tcPr>
            <w:tcW w:w="1671" w:type="dxa"/>
            <w:vAlign w:val="center"/>
          </w:tcPr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,F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</w:t>
            </w:r>
          </w:p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,F</w:t>
            </w:r>
          </w:p>
        </w:tc>
        <w:tc>
          <w:tcPr>
            <w:tcW w:w="7371" w:type="dxa"/>
          </w:tcPr>
          <w:p w:rsidR="00802FB5" w:rsidRPr="00063262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802FB5" w:rsidRPr="00063262" w:rsidTr="002F6210">
        <w:tc>
          <w:tcPr>
            <w:tcW w:w="1671" w:type="dxa"/>
            <w:vAlign w:val="center"/>
          </w:tcPr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,W</w:t>
            </w:r>
          </w:p>
        </w:tc>
        <w:tc>
          <w:tcPr>
            <w:tcW w:w="7371" w:type="dxa"/>
          </w:tcPr>
          <w:p w:rsidR="00802FB5" w:rsidRP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802FB5" w:rsidRPr="00063262" w:rsidTr="002F6210">
        <w:tc>
          <w:tcPr>
            <w:tcW w:w="1671" w:type="dxa"/>
            <w:vAlign w:val="center"/>
          </w:tcPr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Y</w:t>
            </w:r>
          </w:p>
        </w:tc>
        <w:tc>
          <w:tcPr>
            <w:tcW w:w="1023" w:type="dxa"/>
          </w:tcPr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N</w:t>
            </w:r>
          </w:p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</w:t>
            </w:r>
          </w:p>
        </w:tc>
        <w:tc>
          <w:tcPr>
            <w:tcW w:w="7371" w:type="dxa"/>
          </w:tcPr>
          <w:p w:rsidR="00802FB5" w:rsidRP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обработку условной конструкции, если условие ложно</w:t>
            </w:r>
          </w:p>
        </w:tc>
      </w:tr>
      <w:tr w:rsidR="00802FB5" w:rsidRPr="00063262" w:rsidTr="002F6210">
        <w:tc>
          <w:tcPr>
            <w:tcW w:w="1671" w:type="dxa"/>
            <w:vAlign w:val="center"/>
          </w:tcPr>
          <w:p w:rsidR="00802FB5" w:rsidRPr="003C348C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E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E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(E)</w:t>
            </w:r>
          </w:p>
          <w:p w:rsidR="00802FB5" w:rsidRP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(E)</w:t>
            </w:r>
          </w:p>
        </w:tc>
        <w:tc>
          <w:tcPr>
            <w:tcW w:w="7371" w:type="dxa"/>
          </w:tcPr>
          <w:p w:rsidR="00802FB5" w:rsidRPr="00802FB5" w:rsidRDefault="00802FB5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B93F75" w:rsidRPr="00B93F75" w:rsidRDefault="006B16DD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4" o:title=""/>
          </v:shape>
          <o:OLEObject Type="Embed" ProgID="Equation.3" ShapeID="_x0000_i1036" DrawAspect="Content" ObjectID="_1575499909" r:id="rId35"/>
        </w:object>
      </w:r>
      <w:r w:rsidR="008358DD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E87E5A"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6B16DD" w:rsidRDefault="006B16DD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</w:t>
      </w:r>
      <w:r w:rsidR="008D3C2C">
        <w:rPr>
          <w:rFonts w:ascii="Times New Roman" w:hAnsi="Times New Roman" w:cs="Times New Roman"/>
          <w:sz w:val="28"/>
          <w:szCs w:val="28"/>
        </w:rPr>
        <w:t>б</w:t>
      </w:r>
      <w:r w:rsidR="00E83BD7">
        <w:rPr>
          <w:rFonts w:ascii="Times New Roman" w:hAnsi="Times New Roman" w:cs="Times New Roman"/>
          <w:sz w:val="28"/>
          <w:szCs w:val="28"/>
        </w:rPr>
        <w:t>лица 4.2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8D3C2C">
        <w:rPr>
          <w:rFonts w:ascii="Times New Roman" w:hAnsi="Times New Roman" w:cs="Times New Roman"/>
          <w:sz w:val="28"/>
          <w:szCs w:val="28"/>
        </w:rPr>
        <w:t xml:space="preserve"> </w:t>
      </w:r>
      <w:r w:rsidR="00E87E5A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FB0C2DF" wp14:editId="7B30B97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7478C2E" wp14:editId="2ED99010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  <w:tr w:rsidR="006B16DD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B7876FF" wp14:editId="077A15E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1A68C0A" wp14:editId="1D574F06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4E35D3" w:rsidRDefault="004E35D3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2" w:name="_Toc500358587"/>
    </w:p>
    <w:p w:rsidR="00B93F75" w:rsidRPr="00396A2F" w:rsidRDefault="004E35D3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B93F75"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774F8" w:rsidTr="004E35D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74F8" w:rsidRDefault="000774F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97F6888" wp14:editId="67D9EA97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74F8" w:rsidRDefault="000774F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74F8" w:rsidRDefault="000774F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774F8" w:rsidTr="004E35D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74F8" w:rsidRDefault="000774F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E09A41C" wp14:editId="42E98650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74F8" w:rsidRDefault="000774F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74F8" w:rsidRDefault="000774F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B93F75" w:rsidTr="004E35D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3D27120" wp14:editId="0B4A85BC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93F75" w:rsidRDefault="00B93F75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B93F75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</w:t>
      </w:r>
      <w:r w:rsidR="000774F8">
        <w:rPr>
          <w:rFonts w:ascii="Times New Roman" w:hAnsi="Times New Roman" w:cs="Times New Roman"/>
          <w:sz w:val="28"/>
          <w:szCs w:val="28"/>
        </w:rPr>
        <w:t xml:space="preserve">конечного </w:t>
      </w:r>
      <w:r>
        <w:rPr>
          <w:rFonts w:ascii="Times New Roman" w:hAnsi="Times New Roman" w:cs="Times New Roman"/>
          <w:sz w:val="28"/>
          <w:szCs w:val="28"/>
        </w:rPr>
        <w:t xml:space="preserve">автомата и структуру грамматики Грейбах, описывающей правила языка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Данные структу</w:t>
      </w:r>
      <w:r w:rsidR="00E83BD7">
        <w:rPr>
          <w:rFonts w:ascii="Times New Roman" w:hAnsi="Times New Roman" w:cs="Times New Roman"/>
          <w:sz w:val="28"/>
          <w:szCs w:val="28"/>
        </w:rPr>
        <w:t>ры представлены в приложении В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BE3F8E" w:rsidRPr="00BE3F8E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 w:rsidR="000774F8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>
        <w:rPr>
          <w:rFonts w:ascii="Times New Roman" w:hAnsi="Times New Roman" w:cs="Times New Roman"/>
          <w:sz w:val="28"/>
          <w:szCs w:val="28"/>
        </w:rPr>
        <w:t>4.1</w:t>
      </w:r>
      <w:r w:rsidR="00B93F75">
        <w:rPr>
          <w:rFonts w:ascii="Times New Roman" w:hAnsi="Times New Roman" w:cs="Times New Roman"/>
          <w:sz w:val="28"/>
          <w:szCs w:val="28"/>
        </w:rPr>
        <w:t>.</w:t>
      </w:r>
    </w:p>
    <w:p w:rsidR="0023636F" w:rsidRDefault="000774F8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4F93E1C" wp14:editId="28D09695">
            <wp:extent cx="4133850" cy="1209675"/>
            <wp:effectExtent l="0" t="0" r="0" b="952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6DD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356873" w:rsidRPr="00314C61" w:rsidRDefault="000774F8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 w:rsidR="00293242">
        <w:rPr>
          <w:rFonts w:ascii="Times New Roman" w:hAnsi="Times New Roman" w:cs="Times New Roman"/>
          <w:sz w:val="28"/>
          <w:szCs w:val="28"/>
        </w:rPr>
        <w:t>.</w:t>
      </w:r>
    </w:p>
    <w:p w:rsidR="00356873" w:rsidRPr="00356873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6B16DD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</w:t>
      </w:r>
      <w:r w:rsidR="006B16DD">
        <w:rPr>
          <w:szCs w:val="28"/>
        </w:rPr>
        <w:t>возможно подобрать подходящую цепочку, то ген</w:t>
      </w:r>
      <w:r>
        <w:rPr>
          <w:szCs w:val="28"/>
        </w:rPr>
        <w:t>ерируется соответствующая ошибка</w:t>
      </w:r>
      <w:r w:rsidR="006B16DD">
        <w:rPr>
          <w:szCs w:val="28"/>
        </w:rPr>
        <w:t>.</w:t>
      </w:r>
    </w:p>
    <w:p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:rsidR="00356873" w:rsidRPr="00356873" w:rsidRDefault="00B2305A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нахождения ошибки</w:t>
      </w:r>
      <w:r w:rsidR="00356873">
        <w:rPr>
          <w:szCs w:val="28"/>
        </w:rPr>
        <w:t xml:space="preserve"> в протокол будет выведено диагностическое сообщение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FD364E" w:rsidRDefault="006B16DD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</w:t>
      </w:r>
      <w:r w:rsidR="00310225">
        <w:rPr>
          <w:rFonts w:ascii="Times New Roman" w:hAnsi="Times New Roman" w:cs="Times New Roman"/>
          <w:sz w:val="28"/>
          <w:szCs w:val="28"/>
        </w:rPr>
        <w:t>же представлено в приложении Г.</w:t>
      </w:r>
      <w:bookmarkStart w:id="174" w:name="_Toc500358593"/>
    </w:p>
    <w:p w:rsidR="006B16DD" w:rsidRPr="006F147F" w:rsidRDefault="00FD364E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01385967"/>
      <w:r w:rsidR="006B16DD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E60345" w:rsidRPr="004D0DDD" w:rsidRDefault="00310225" w:rsidP="00E60345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</w:t>
      </w:r>
      <w:r w:rsidR="00893CED">
        <w:rPr>
          <w:rFonts w:ascii="Times New Roman" w:hAnsi="Times New Roman" w:cs="Times New Roman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="00E60345"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="00E60345"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E60345" w:rsidRPr="004D0DDD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E60345" w:rsidRPr="004D0DDD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.85pt;height:207.45pt" o:ole="">
            <v:imagedata r:id="rId44" o:title=""/>
          </v:shape>
          <o:OLEObject Type="Embed" ProgID="Visio.Drawing.15" ShapeID="_x0000_i1037" DrawAspect="Content" ObjectID="_1575499910" r:id="rId45"/>
        </w:object>
      </w:r>
    </w:p>
    <w:p w:rsidR="00E60345" w:rsidRPr="004D0DDD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E60345" w:rsidRPr="00E60345" w:rsidRDefault="00293242" w:rsidP="00E60345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="00E60345"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6B16DD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893CED" w:rsidRPr="00893CED" w:rsidRDefault="00893CED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6B16DD" w:rsidRDefault="00B2305A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SemA</w:t>
      </w:r>
      <w:r>
        <w:rPr>
          <w:rFonts w:ascii="Times New Roman" w:hAnsi="Times New Roman" w:cs="Times New Roman"/>
          <w:sz w:val="28"/>
          <w:szCs w:val="28"/>
        </w:rPr>
        <w:t>]. С</w:t>
      </w:r>
      <w:r w:rsidR="006B16DD">
        <w:rPr>
          <w:rFonts w:ascii="Times New Roman" w:hAnsi="Times New Roman" w:cs="Times New Roman"/>
          <w:sz w:val="28"/>
          <w:szCs w:val="28"/>
        </w:rPr>
        <w:t>ообщения, формируемые семантическим анализато</w:t>
      </w:r>
      <w:r w:rsidR="00CB06E1">
        <w:rPr>
          <w:rFonts w:ascii="Times New Roman" w:hAnsi="Times New Roman" w:cs="Times New Roman"/>
          <w:sz w:val="28"/>
          <w:szCs w:val="28"/>
        </w:rPr>
        <w:t>ром, п</w:t>
      </w:r>
      <w:r w:rsidR="00E60345">
        <w:rPr>
          <w:rFonts w:ascii="Times New Roman" w:hAnsi="Times New Roman" w:cs="Times New Roman"/>
          <w:sz w:val="28"/>
          <w:szCs w:val="28"/>
        </w:rPr>
        <w:t>редставлены на рисунке 5.2</w:t>
      </w:r>
      <w:r w:rsidR="00CB06E1">
        <w:rPr>
          <w:rFonts w:ascii="Times New Roman" w:hAnsi="Times New Roman" w:cs="Times New Roman"/>
          <w:sz w:val="28"/>
          <w:szCs w:val="28"/>
        </w:rPr>
        <w:t>.</w:t>
      </w:r>
    </w:p>
    <w:p w:rsidR="006B16DD" w:rsidRDefault="00B2305A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2DA6DF" wp14:editId="2367A390">
            <wp:extent cx="5972175" cy="790575"/>
            <wp:effectExtent l="0" t="0" r="9525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51790" b="25345"/>
                    <a:stretch/>
                  </pic:blipFill>
                  <pic:spPr bwMode="auto">
                    <a:xfrm>
                      <a:off x="0" y="0"/>
                      <a:ext cx="5972175" cy="790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16DD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60345">
        <w:rPr>
          <w:rFonts w:ascii="Times New Roman" w:hAnsi="Times New Roman" w:cs="Times New Roman"/>
          <w:sz w:val="28"/>
          <w:szCs w:val="28"/>
        </w:rPr>
        <w:t>5.2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</w:t>
      </w:r>
      <w:r w:rsidR="00893CED"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84"/>
      <w:bookmarkEnd w:id="185"/>
    </w:p>
    <w:p w:rsidR="006B16DD" w:rsidRDefault="00E6034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При обнаружении хотя бы одной ошибки транслятор проведёт только семантический анализ, после чего завершит свою работу. В случае обнаружения нескольких ошибок они будут записаны в массив. По окончании семантического анализа либо достижении максимального количества ошибок в массиве он</w:t>
      </w:r>
      <w:r>
        <w:rPr>
          <w:rFonts w:ascii="Times New Roman" w:hAnsi="Times New Roman" w:cs="Times New Roman"/>
          <w:sz w:val="28"/>
          <w:szCs w:val="28"/>
        </w:rPr>
        <w:t>и будут выведены.</w:t>
      </w:r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622B0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>
        <w:rPr>
          <w:rFonts w:ascii="Times New Roman" w:hAnsi="Times New Roman" w:cs="Times New Roman"/>
          <w:sz w:val="28"/>
          <w:szCs w:val="28"/>
        </w:rPr>
        <w:t>расположен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567633">
        <w:rPr>
          <w:rFonts w:ascii="Times New Roman" w:hAnsi="Times New Roman" w:cs="Times New Roman"/>
          <w:sz w:val="28"/>
          <w:szCs w:val="28"/>
        </w:rPr>
        <w:t>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6B16DD" w:rsidRPr="00622B01" w:rsidRDefault="00622B01" w:rsidP="00293242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6B16DD"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>
        <w:rPr>
          <w:rFonts w:ascii="Times New Roman" w:hAnsi="Times New Roman" w:cs="Times New Roman"/>
          <w:sz w:val="28"/>
          <w:szCs w:val="28"/>
        </w:rPr>
        <w:t xml:space="preserve"> * и (), и вызовы функций как операнд</w:t>
      </w:r>
      <w:r w:rsidR="00B72A09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C2567" w:rsidRPr="004C2567" w:rsidRDefault="004C2567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93"/>
        <w:gridCol w:w="7372"/>
      </w:tblGrid>
      <w:tr w:rsidR="00B2305A" w:rsidRPr="00CB06E1" w:rsidTr="000F3F8C">
        <w:tc>
          <w:tcPr>
            <w:tcW w:w="2693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372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B2305A" w:rsidRPr="00CB06E1" w:rsidTr="000F3F8C">
        <w:tc>
          <w:tcPr>
            <w:tcW w:w="2693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372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2305A" w:rsidRPr="00CB06E1" w:rsidTr="000F3F8C">
        <w:tc>
          <w:tcPr>
            <w:tcW w:w="2693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72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2305A" w:rsidRPr="00CB06E1" w:rsidTr="000F3F8C">
        <w:tc>
          <w:tcPr>
            <w:tcW w:w="2693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372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B2305A" w:rsidRPr="00CB06E1" w:rsidTr="000F3F8C">
        <w:tc>
          <w:tcPr>
            <w:tcW w:w="2693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372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B2305A" w:rsidRPr="00CB06E1" w:rsidTr="000F3F8C">
        <w:tc>
          <w:tcPr>
            <w:tcW w:w="2693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372" w:type="dxa"/>
          </w:tcPr>
          <w:p w:rsidR="00B2305A" w:rsidRPr="004D0DDD" w:rsidRDefault="00B2305A" w:rsidP="00B2305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C62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:rsidR="004C2567" w:rsidRPr="004C2567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</w:t>
      </w:r>
      <w:r w:rsidR="000C628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атная польская запись </w:t>
      </w:r>
      <w:r w:rsidR="004C2567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–</w:t>
      </w:r>
      <w:r w:rsidR="000C6281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4C2567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="00B2305A"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B2305A" w:rsidRDefault="00D15BF1" w:rsidP="00B2305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B2305A" w:rsidRPr="00D15BF1" w:rsidRDefault="00B2305A" w:rsidP="00B2305A">
      <w:pPr>
        <w:spacing w:after="0" w:line="240" w:lineRule="auto"/>
        <w:ind w:firstLine="709"/>
        <w:jc w:val="both"/>
        <w:rPr>
          <w:szCs w:val="28"/>
        </w:rPr>
      </w:pPr>
    </w:p>
    <w:p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C6281" w:rsidRPr="000C6281" w:rsidRDefault="000C6281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lastRenderedPageBreak/>
        <w:t>Таблица 6.2</w:t>
      </w:r>
      <w:r w:rsidR="001843CF">
        <w:rPr>
          <w:rFonts w:ascii="Times New Roman" w:hAnsi="Times New Roman" w:cs="Times New Roman"/>
          <w:sz w:val="28"/>
          <w:szCs w:val="24"/>
        </w:rPr>
        <w:t xml:space="preserve"> </w:t>
      </w:r>
      <w:r w:rsidR="00B93F75">
        <w:rPr>
          <w:rFonts w:ascii="Times New Roman" w:hAnsi="Times New Roman" w:cs="Times New Roman"/>
          <w:sz w:val="28"/>
          <w:szCs w:val="24"/>
        </w:rPr>
        <w:t xml:space="preserve">– </w:t>
      </w:r>
      <w:r w:rsidR="001843CF">
        <w:rPr>
          <w:rFonts w:ascii="Times New Roman" w:hAnsi="Times New Roman" w:cs="Times New Roman"/>
          <w:sz w:val="28"/>
          <w:szCs w:val="24"/>
        </w:rPr>
        <w:t>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 w:rsidR="001843CF"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C6281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Pr="006B12B8" w:rsidRDefault="000C6281" w:rsidP="006B12B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Pr="006B12B8" w:rsidRDefault="000C6281" w:rsidP="006B12B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C6281" w:rsidRPr="006B12B8" w:rsidRDefault="000C6281" w:rsidP="006B12B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6B12B8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 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12B8" w:rsidRPr="006B12B8" w:rsidRDefault="006B12B8" w:rsidP="006B12B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я к польской </w:t>
      </w:r>
      <w:r w:rsidR="006B12B8">
        <w:rPr>
          <w:rFonts w:ascii="Times New Roman" w:hAnsi="Times New Roman" w:cs="Times New Roman"/>
          <w:sz w:val="28"/>
          <w:szCs w:val="28"/>
        </w:rPr>
        <w:t>записи представлен в таблице 6.2</w:t>
      </w:r>
      <w:r>
        <w:rPr>
          <w:rFonts w:ascii="Times New Roman" w:hAnsi="Times New Roman" w:cs="Times New Roman"/>
          <w:sz w:val="28"/>
          <w:szCs w:val="28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:rsidR="000A3553" w:rsidRPr="006F147F" w:rsidRDefault="006F147F" w:rsidP="0029324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2" w:name="_Toc469840293"/>
      <w:bookmarkStart w:id="203" w:name="_Toc469841172"/>
      <w:bookmarkStart w:id="204" w:name="_Toc469842936"/>
      <w:bookmarkStart w:id="205" w:name="_Toc500358604"/>
      <w:r>
        <w:br w:type="column"/>
      </w:r>
      <w:bookmarkStart w:id="206" w:name="_Toc501385978"/>
      <w:r w:rsidR="000A3553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A3553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A3553" w:rsidRPr="00E43B89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 w:rsidR="00E603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60345">
        <w:rPr>
          <w:rFonts w:ascii="Times New Roman" w:hAnsi="Times New Roman" w:cs="Times New Roman"/>
          <w:color w:val="000000"/>
          <w:sz w:val="28"/>
          <w:szCs w:val="28"/>
          <w:lang w:val="en-US"/>
        </w:rPr>
        <w:t>PAS</w:t>
      </w:r>
      <w:r w:rsidR="00E60345" w:rsidRPr="00E60345">
        <w:rPr>
          <w:rFonts w:ascii="Times New Roman" w:hAnsi="Times New Roman" w:cs="Times New Roman"/>
          <w:color w:val="000000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A3553" w:rsidRPr="00E43B89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9FA8A07" wp14:editId="7B8E09A7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AAE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0A3553">
        <w:rPr>
          <w:rFonts w:ascii="Times New Roman" w:hAnsi="Times New Roman" w:cs="Times New Roman"/>
          <w:sz w:val="28"/>
          <w:szCs w:val="28"/>
        </w:rPr>
        <w:t xml:space="preserve"> 7.1</w:t>
      </w:r>
      <w:r w:rsidR="00293242">
        <w:rPr>
          <w:rFonts w:ascii="Times New Roman" w:hAnsi="Times New Roman" w:cs="Times New Roman"/>
          <w:sz w:val="28"/>
          <w:szCs w:val="28"/>
        </w:rPr>
        <w:t xml:space="preserve"> —</w:t>
      </w:r>
      <w:r w:rsidR="000A3553">
        <w:rPr>
          <w:rFonts w:ascii="Times New Roman" w:hAnsi="Times New Roman" w:cs="Times New Roman"/>
          <w:sz w:val="28"/>
          <w:szCs w:val="28"/>
        </w:rPr>
        <w:t xml:space="preserve"> С</w:t>
      </w:r>
      <w:r w:rsidR="000A3553" w:rsidRPr="00E43B89">
        <w:rPr>
          <w:rFonts w:ascii="Times New Roman" w:hAnsi="Times New Roman" w:cs="Times New Roman"/>
          <w:sz w:val="28"/>
          <w:szCs w:val="28"/>
        </w:rPr>
        <w:t>тр</w:t>
      </w:r>
      <w:r w:rsidR="001E3856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A3553" w:rsidRPr="00E43B89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8"/>
      <w:bookmarkEnd w:id="209"/>
    </w:p>
    <w:p w:rsidR="000A3553" w:rsidRPr="000A3553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624E9A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A3553" w:rsidRPr="007E1E35" w:rsidRDefault="000A3553" w:rsidP="000F3F8C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="00B93F75"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624E9A">
        <w:rPr>
          <w:rFonts w:cs="Times New Roman"/>
          <w:i w:val="0"/>
          <w:color w:val="auto"/>
          <w:sz w:val="28"/>
          <w:szCs w:val="24"/>
          <w:lang w:val="en-US"/>
        </w:rPr>
        <w:t>PAS</w:t>
      </w:r>
      <w:r w:rsidR="00D249F9" w:rsidRPr="00D249F9">
        <w:rPr>
          <w:rFonts w:cs="Times New Roman"/>
          <w:i w:val="0"/>
          <w:color w:val="auto"/>
          <w:sz w:val="28"/>
          <w:szCs w:val="24"/>
        </w:rPr>
        <w:t>-2017</w:t>
      </w:r>
      <w:r w:rsidR="000F3F8C"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2754"/>
        <w:gridCol w:w="4287"/>
      </w:tblGrid>
      <w:tr w:rsidR="000A3553" w:rsidRPr="00E43B89" w:rsidTr="00F16FB6">
        <w:tc>
          <w:tcPr>
            <w:tcW w:w="3024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624E9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="00D249F9" w:rsidRPr="00D249F9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</w:p>
        </w:tc>
        <w:tc>
          <w:tcPr>
            <w:tcW w:w="2754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A3553" w:rsidRPr="00E43B89" w:rsidTr="00F16FB6">
        <w:tc>
          <w:tcPr>
            <w:tcW w:w="3024" w:type="dxa"/>
          </w:tcPr>
          <w:p w:rsidR="000A3553" w:rsidRPr="00E43B89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754" w:type="dxa"/>
          </w:tcPr>
          <w:p w:rsidR="000A3553" w:rsidRPr="00E43B89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A35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A3553" w:rsidRPr="00E43B89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A3553" w:rsidRPr="00E43B89" w:rsidTr="00F16FB6">
        <w:tc>
          <w:tcPr>
            <w:tcW w:w="3024" w:type="dxa"/>
          </w:tcPr>
          <w:p w:rsidR="000A3553" w:rsidRPr="00E43B89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ad</w:t>
            </w:r>
          </w:p>
        </w:tc>
        <w:tc>
          <w:tcPr>
            <w:tcW w:w="2754" w:type="dxa"/>
          </w:tcPr>
          <w:p w:rsidR="000A3553" w:rsidRPr="00E43B89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A3553" w:rsidRPr="00E43B89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A3553" w:rsidRPr="00E43B89" w:rsidTr="00F16FB6">
        <w:tc>
          <w:tcPr>
            <w:tcW w:w="3024" w:type="dxa"/>
          </w:tcPr>
          <w:p w:rsidR="000A3553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eral</w:t>
            </w:r>
            <w:r w:rsidR="000A35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0-9)</w:t>
            </w:r>
          </w:p>
        </w:tc>
        <w:tc>
          <w:tcPr>
            <w:tcW w:w="2754" w:type="dxa"/>
          </w:tcPr>
          <w:p w:rsidR="000A3553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A3553" w:rsidRPr="00E43B89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A3553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A3553" w:rsidRPr="000A3553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FD364E" w:rsidRPr="00E43B89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t>7.3 Алгоритм работы генератора кода</w:t>
      </w:r>
      <w:bookmarkEnd w:id="210"/>
    </w:p>
    <w:p w:rsidR="008A10FD" w:rsidRPr="004D0DDD" w:rsidRDefault="008A10FD" w:rsidP="008A10FD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8A10FD" w:rsidRDefault="008A10FD" w:rsidP="008A10FD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) П</w:t>
      </w:r>
      <w:r w:rsidRPr="004D0DDD">
        <w:rPr>
          <w:rFonts w:ascii="Times New Roman" w:hAnsi="Times New Roman" w:cs="Times New Roman"/>
          <w:sz w:val="28"/>
          <w:szCs w:val="28"/>
        </w:rPr>
        <w:t>роходим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. Результат представлен на рисунке 7.2.</w:t>
      </w:r>
    </w:p>
    <w:p w:rsidR="008A10FD" w:rsidRPr="00B16349" w:rsidRDefault="008A10FD" w:rsidP="008A10FD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154714" wp14:editId="32548409">
            <wp:extent cx="1946811" cy="10329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73548" cy="1047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8A10FD" w:rsidRPr="00B16349" w:rsidRDefault="00293242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="008A10FD"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поля .const</w:t>
      </w:r>
    </w:p>
    <w:p w:rsidR="008A10FD" w:rsidRPr="00B16349" w:rsidRDefault="008A10FD" w:rsidP="008A10FD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8A10FD" w:rsidRPr="00B16349" w:rsidRDefault="008A10FD" w:rsidP="008A10FD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2) Проходим таблицу лексем и ищем объявление переменных. В случае, если нашли литерал “v”, объявляем данную переменную в поле .data. Результат заполнения поля .data представлен на рисунке 7.3. После того, как данную переменную объявили, она удаляется из таблицы лексем, чтобы избежать переобъявления данного идентификатора в ассемблерном коде. </w:t>
      </w: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5A28D4" wp14:editId="70DD4BDE">
            <wp:extent cx="1143000" cy="1287324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166919" cy="1314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8A10FD" w:rsidRPr="00B16349" w:rsidRDefault="00293242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="008A10FD" w:rsidRPr="00B16349">
        <w:rPr>
          <w:rFonts w:ascii="Times New Roman" w:hAnsi="Times New Roman" w:cs="Times New Roman"/>
          <w:sz w:val="28"/>
          <w:szCs w:val="28"/>
        </w:rPr>
        <w:t>Пример заполнения поля .data</w:t>
      </w: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8A10FD" w:rsidRPr="00B16349" w:rsidRDefault="008A10FD" w:rsidP="008A10FD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3) Снова идём по таблице лексем и начинаем описывать функции и конструкции, написанные на языке </w:t>
      </w:r>
      <w:r w:rsidR="00083557" w:rsidRPr="00B16349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="00083557" w:rsidRPr="00B16349">
        <w:rPr>
          <w:rFonts w:ascii="Times New Roman" w:hAnsi="Times New Roman" w:cs="Times New Roman"/>
          <w:sz w:val="28"/>
          <w:szCs w:val="28"/>
        </w:rPr>
        <w:t>-2017</w:t>
      </w:r>
      <w:r w:rsidRPr="00B16349">
        <w:rPr>
          <w:rFonts w:ascii="Times New Roman" w:hAnsi="Times New Roman" w:cs="Times New Roman"/>
          <w:sz w:val="28"/>
          <w:szCs w:val="28"/>
        </w:rPr>
        <w:t>. Конструкции if-else соответствует шаблон, по которому она и строится на языке ассемблера. В случае, если встречаем лексему “=”, описываем вычисление выражения. Описание алгоритма преобразования выражений представлено в пункте 7.3. Один из вариантов записи функции и конструкций внутри неё представлен на рисунке 7.4.</w:t>
      </w:r>
    </w:p>
    <w:p w:rsidR="008A10FD" w:rsidRPr="00B16349" w:rsidRDefault="008A10FD" w:rsidP="008A10FD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B4716A" wp14:editId="496FF3C2">
            <wp:extent cx="1879199" cy="1676400"/>
            <wp:effectExtent l="0" t="0" r="698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892390" cy="168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0FD" w:rsidRPr="00B16349" w:rsidRDefault="008A10FD" w:rsidP="008A10FD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564639" w:rsidRPr="00B16349" w:rsidRDefault="001F5BBA" w:rsidP="008A10F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="008A10FD"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83557" w:rsidRPr="00CA1D8E" w:rsidRDefault="00083557" w:rsidP="00083557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1"/>
      <w:bookmarkEnd w:id="212"/>
      <w:bookmarkEnd w:id="213"/>
    </w:p>
    <w:p w:rsidR="00E059D2" w:rsidRDefault="00E059D2" w:rsidP="00E059D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="006B12B8"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6B12B8">
        <w:rPr>
          <w:rFonts w:ascii="Times New Roman" w:hAnsi="Times New Roman" w:cs="Times New Roman"/>
          <w:sz w:val="28"/>
          <w:szCs w:val="24"/>
        </w:rPr>
        <w:t>«</w:t>
      </w:r>
      <w:r w:rsidR="006B12B8">
        <w:rPr>
          <w:rFonts w:ascii="Times New Roman" w:hAnsi="Times New Roman" w:cs="Times New Roman"/>
          <w:sz w:val="28"/>
          <w:szCs w:val="24"/>
          <w:lang w:val="en-US"/>
        </w:rPr>
        <w:t>PASasm</w:t>
      </w:r>
      <w:r w:rsidR="006B12B8" w:rsidRPr="00EE2802">
        <w:rPr>
          <w:rFonts w:ascii="Times New Roman" w:hAnsi="Times New Roman" w:cs="Times New Roman"/>
          <w:sz w:val="28"/>
          <w:szCs w:val="24"/>
        </w:rPr>
        <w:t>.</w:t>
      </w:r>
      <w:r w:rsidR="006B12B8">
        <w:rPr>
          <w:rFonts w:ascii="Times New Roman" w:hAnsi="Times New Roman" w:cs="Times New Roman"/>
          <w:sz w:val="28"/>
          <w:szCs w:val="24"/>
          <w:lang w:val="en-US"/>
        </w:rPr>
        <w:t>asm</w:t>
      </w:r>
      <w:r w:rsidR="006B12B8">
        <w:rPr>
          <w:rFonts w:ascii="Times New Roman" w:hAnsi="Times New Roman" w:cs="Times New Roman"/>
          <w:sz w:val="28"/>
          <w:szCs w:val="24"/>
        </w:rPr>
        <w:t>»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FC4F06" w:rsidRDefault="00FC4F06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A3553" w:rsidRPr="00383D83" w:rsidRDefault="000A3553" w:rsidP="001F5BB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A3553" w:rsidRPr="00F676C8" w:rsidRDefault="004A3367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7г</w:t>
      </w:r>
      <w:r w:rsidR="000A3553"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</w:t>
      </w:r>
      <w:r w:rsidR="00056A2C"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="000A3553"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8"/>
      <w:bookmarkEnd w:id="219"/>
    </w:p>
    <w:p w:rsidR="009C03D9" w:rsidRPr="00A522E4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624E9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AS</w:t>
      </w:r>
      <w:r w:rsidR="00D249F9" w:rsidRPr="00D249F9">
        <w:rPr>
          <w:rFonts w:ascii="Times New Roman" w:hAnsi="Times New Roman" w:cs="Times New Roman"/>
          <w:sz w:val="28"/>
          <w:szCs w:val="28"/>
          <w:shd w:val="clear" w:color="auto" w:fill="FFFFFF"/>
        </w:rPr>
        <w:t>-2017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20"/>
      <w:bookmarkEnd w:id="221"/>
    </w:p>
    <w:p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>
        <w:rPr>
          <w:rFonts w:cs="Times New Roman"/>
          <w:i w:val="0"/>
          <w:color w:val="auto"/>
          <w:sz w:val="28"/>
          <w:szCs w:val="28"/>
        </w:rPr>
        <w:t>аблица 8.1</w:t>
      </w:r>
      <w:r w:rsidR="00056A2C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6521"/>
      </w:tblGrid>
      <w:tr w:rsidR="000A3553" w:rsidRPr="00EE2802" w:rsidTr="00F16FB6">
        <w:tc>
          <w:tcPr>
            <w:tcW w:w="3544" w:type="dxa"/>
          </w:tcPr>
          <w:p w:rsidR="000A3553" w:rsidRPr="00EE2802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A3553" w:rsidRPr="00EE2802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2802" w:rsidTr="00F16FB6">
        <w:tc>
          <w:tcPr>
            <w:tcW w:w="3544" w:type="dxa"/>
          </w:tcPr>
          <w:p w:rsidR="001E4888" w:rsidRDefault="00EE2802" w:rsidP="001E488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A3553" w:rsidRPr="00EE2802" w:rsidRDefault="00EE2802" w:rsidP="001E488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:rsidR="000A3553" w:rsidRPr="00EE2802" w:rsidRDefault="001109E9" w:rsidP="00EE280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: [IN]: Недопустимый символ в исходном файле (-in);</w:t>
            </w:r>
          </w:p>
        </w:tc>
      </w:tr>
    </w:tbl>
    <w:p w:rsidR="000A3553" w:rsidRPr="00057D9A" w:rsidRDefault="000A3553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A3553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 w:rsidR="00DE5DD8">
        <w:rPr>
          <w:szCs w:val="28"/>
        </w:rPr>
        <w:t>уть ошибки, описанные в пункте</w:t>
      </w:r>
      <w:r w:rsidR="00DE5DD8"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="000A3553"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A3553" w:rsidRPr="00F16FB6" w:rsidRDefault="000A3553" w:rsidP="00F16FB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F16FB6">
        <w:rPr>
          <w:rFonts w:ascii="Times New Roman" w:hAnsi="Times New Roman" w:cs="Times New Roman"/>
          <w:sz w:val="28"/>
          <w:szCs w:val="28"/>
        </w:rPr>
        <w:t>аблица 8.2</w:t>
      </w:r>
      <w:r w:rsidRPr="00F16FB6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27"/>
        <w:gridCol w:w="6838"/>
      </w:tblGrid>
      <w:tr w:rsidR="000A3553" w:rsidRPr="006C789F" w:rsidTr="00DE5DD8">
        <w:tc>
          <w:tcPr>
            <w:tcW w:w="3227" w:type="dxa"/>
            <w:vAlign w:val="center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E2802" w:rsidRPr="006C789F" w:rsidTr="00753398">
        <w:tc>
          <w:tcPr>
            <w:tcW w:w="3227" w:type="dxa"/>
          </w:tcPr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EE2802" w:rsidRPr="00EE2802" w:rsidRDefault="00EE2802" w:rsidP="00EE280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EE2802" w:rsidRPr="00EE2802" w:rsidRDefault="00EE2802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2</w:t>
            </w:r>
          </w:p>
          <w:p w:rsidR="00EE2802" w:rsidRPr="00EE2802" w:rsidRDefault="00EE2802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3</w:t>
            </w:r>
          </w:p>
        </w:tc>
      </w:tr>
      <w:tr w:rsidR="00C925C1" w:rsidRPr="006C789F" w:rsidTr="00753398">
        <w:tc>
          <w:tcPr>
            <w:tcW w:w="3227" w:type="dxa"/>
          </w:tcPr>
          <w:p w:rsidR="00C925C1" w:rsidRPr="00C12DEB" w:rsidRDefault="00C925C1" w:rsidP="00C925C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C925C1" w:rsidRPr="00C12DEB" w:rsidRDefault="00C925C1" w:rsidP="00C925C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C925C1" w:rsidRPr="00C12DEB" w:rsidRDefault="00C925C1" w:rsidP="00C925C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=5;</w:t>
            </w:r>
          </w:p>
          <w:p w:rsidR="00C925C1" w:rsidRPr="00C12DEB" w:rsidRDefault="00C925C1" w:rsidP="00C925C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C925C1" w:rsidRPr="00C12DEB" w:rsidRDefault="00C925C1" w:rsidP="00C925C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C925C1" w:rsidRPr="00EE2802" w:rsidRDefault="00C925C1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25C1">
              <w:rPr>
                <w:rFonts w:ascii="Times New Roman" w:hAnsi="Times New Roman" w:cs="Times New Roman"/>
                <w:sz w:val="28"/>
                <w:szCs w:val="28"/>
              </w:rPr>
              <w:t xml:space="preserve">121: [LexA]: Используется необъявленный идентификатор;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="00C12DEB">
              <w:rPr>
                <w:rFonts w:ascii="Times New Roman" w:hAnsi="Times New Roman" w:cs="Times New Roman"/>
                <w:sz w:val="28"/>
                <w:szCs w:val="28"/>
              </w:rPr>
              <w:t>: 2</w:t>
            </w:r>
          </w:p>
        </w:tc>
      </w:tr>
      <w:tr w:rsidR="001E4888" w:rsidRPr="006C789F" w:rsidTr="00753398">
        <w:tc>
          <w:tcPr>
            <w:tcW w:w="3227" w:type="dxa"/>
          </w:tcPr>
          <w:p w:rsidR="001E4888" w:rsidRPr="00384680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stiny count fi(count y)</w:t>
            </w:r>
          </w:p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y;</w:t>
            </w:r>
          </w:p>
          <w:p w:rsidR="001E4888" w:rsidRPr="00C12DEB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1E4888" w:rsidRPr="00C925C1" w:rsidRDefault="001E4888" w:rsidP="00EE280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4: [LexA]: Отсутствует точка входа</w:t>
            </w:r>
          </w:p>
        </w:tc>
      </w:tr>
      <w:tr w:rsidR="001E4888" w:rsidRPr="006C789F" w:rsidTr="00753398">
        <w:tc>
          <w:tcPr>
            <w:tcW w:w="3227" w:type="dxa"/>
          </w:tcPr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1E4888" w:rsidRPr="001E4888" w:rsidRDefault="001E4888" w:rsidP="001E488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1E4888" w:rsidRPr="001E4888" w:rsidRDefault="001E4888" w:rsidP="001E4888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5: [LexA]: Обнаружено несколько точек входа</w:t>
            </w:r>
          </w:p>
        </w:tc>
      </w:tr>
    </w:tbl>
    <w:p w:rsidR="000A3553" w:rsidRPr="00F676C8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BC19E5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 w:rsidR="00597776"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 w:rsidR="00DE5DD8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="00BC19E5" w:rsidRPr="00BC19E5">
        <w:rPr>
          <w:szCs w:val="28"/>
          <w:shd w:val="clear" w:color="auto" w:fill="FFFFFF"/>
        </w:rPr>
        <w:t xml:space="preserve"> </w:t>
      </w:r>
    </w:p>
    <w:p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>
        <w:rPr>
          <w:rFonts w:cs="Times New Roman"/>
          <w:i w:val="0"/>
          <w:color w:val="auto"/>
          <w:sz w:val="28"/>
          <w:szCs w:val="28"/>
        </w:rPr>
        <w:t>аблица 8.3</w:t>
      </w:r>
      <w:r w:rsidR="00215483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40"/>
        <w:gridCol w:w="7425"/>
      </w:tblGrid>
      <w:tr w:rsidR="000A3553" w:rsidRPr="001F3121" w:rsidTr="00DE5DD8">
        <w:tc>
          <w:tcPr>
            <w:tcW w:w="2640" w:type="dxa"/>
          </w:tcPr>
          <w:p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E2802" w:rsidRPr="001F3121" w:rsidTr="00DE5DD8">
        <w:tc>
          <w:tcPr>
            <w:tcW w:w="2640" w:type="dxa"/>
          </w:tcPr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</w:t>
            </w:r>
          </w:p>
          <w:p w:rsidR="00EE2802" w:rsidRPr="00EE2802" w:rsidRDefault="00EE2802" w:rsidP="00EE280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 0;</w:t>
            </w:r>
          </w:p>
          <w:p w:rsidR="00EE2802" w:rsidRPr="00EE2802" w:rsidRDefault="00EE2802" w:rsidP="00EE280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E2802" w:rsidRPr="00083557" w:rsidRDefault="00EE2802" w:rsidP="00EE280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A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ошибка (журнал 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A3553" w:rsidRPr="00F676C8" w:rsidRDefault="00F676C8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="000A3553"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A3553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8C1982">
        <w:rPr>
          <w:rFonts w:cs="Times New Roman"/>
          <w:i w:val="0"/>
          <w:color w:val="auto"/>
          <w:sz w:val="28"/>
          <w:szCs w:val="28"/>
        </w:rPr>
        <w:t>аблица 8.4</w:t>
      </w:r>
      <w:r w:rsidR="008C1982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69"/>
        <w:gridCol w:w="6696"/>
      </w:tblGrid>
      <w:tr w:rsidR="000A3553" w:rsidRPr="006C789F" w:rsidTr="00DE5DD8">
        <w:tc>
          <w:tcPr>
            <w:tcW w:w="3369" w:type="dxa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E2802" w:rsidRPr="006C789F" w:rsidTr="00753398">
        <w:tc>
          <w:tcPr>
            <w:tcW w:w="3369" w:type="dxa"/>
          </w:tcPr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road w;</w:t>
            </w:r>
          </w:p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=q;</w:t>
            </w:r>
          </w:p>
          <w:p w:rsidR="00EE2802" w:rsidRPr="00EE2802" w:rsidRDefault="00EE2802" w:rsidP="001E488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EE2802" w:rsidRPr="00EE2802" w:rsidRDefault="00EE2802" w:rsidP="001E488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EE2802" w:rsidRPr="00EE2802" w:rsidRDefault="00EE2802" w:rsidP="001109E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704: [SemA]: Тип данных резуль</w:t>
            </w:r>
            <w:r w:rsidR="001109E9">
              <w:rPr>
                <w:rFonts w:ascii="Times New Roman" w:hAnsi="Times New Roman" w:cs="Times New Roman"/>
                <w:sz w:val="28"/>
                <w:szCs w:val="28"/>
              </w:rPr>
              <w:t>тата выражения не соответствует</w:t>
            </w:r>
            <w:r w:rsidR="001109E9"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дентификатору; Строка 5</w:t>
            </w:r>
          </w:p>
        </w:tc>
      </w:tr>
      <w:tr w:rsidR="001109E9" w:rsidRPr="006C789F" w:rsidTr="00753398">
        <w:tc>
          <w:tcPr>
            <w:tcW w:w="3369" w:type="dxa"/>
          </w:tcPr>
          <w:p w:rsidR="001109E9" w:rsidRPr="00EE2802" w:rsidRDefault="001109E9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1109E9" w:rsidRPr="00EE2802" w:rsidRDefault="001109E9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1109E9" w:rsidRDefault="001109E9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C925C1" w:rsidRPr="00EE2802" w:rsidRDefault="00C925C1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1109E9" w:rsidRPr="00EE2802" w:rsidRDefault="001109E9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1109E9" w:rsidRPr="00EE2802" w:rsidRDefault="001109E9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1109E9" w:rsidRPr="00EE2802" w:rsidRDefault="001109E9" w:rsidP="001109E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700: [SemA]: Повторное объявление идентификатора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>: 13</w:t>
            </w:r>
          </w:p>
        </w:tc>
      </w:tr>
      <w:tr w:rsidR="00C12DEB" w:rsidRPr="006C789F" w:rsidTr="00753398">
        <w:tc>
          <w:tcPr>
            <w:tcW w:w="3369" w:type="dxa"/>
          </w:tcPr>
          <w:p w:rsidR="00C12DEB" w:rsidRPr="00384680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C12DEB" w:rsidRPr="00384680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C12DEB" w:rsidRPr="00384680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x;</w:t>
            </w:r>
          </w:p>
          <w:p w:rsidR="00C12DEB" w:rsidRPr="00384680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=5;</w:t>
            </w:r>
          </w:p>
          <w:p w:rsidR="00C12DEB" w:rsidRPr="00C12DEB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ques(x);</w:t>
            </w:r>
          </w:p>
          <w:p w:rsidR="00C12DEB" w:rsidRPr="00C12DEB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C12DEB" w:rsidRPr="00C12DEB" w:rsidRDefault="00C12DEB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C12DEB" w:rsidRPr="001109E9" w:rsidRDefault="00C12DEB" w:rsidP="00C12D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702: [SemA]: Ошибка в передаваемых значениях в функции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 : 4</w:t>
            </w:r>
          </w:p>
        </w:tc>
      </w:tr>
    </w:tbl>
    <w:p w:rsidR="00AA4233" w:rsidRPr="00383D83" w:rsidRDefault="001F6866" w:rsidP="00522202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30" w:name="_Toc501385987"/>
      <w:r w:rsidR="00AA4233"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0"/>
    </w:p>
    <w:p w:rsidR="00D2514D" w:rsidRDefault="00D2514D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1"/>
    </w:p>
    <w:p w:rsidR="00D2514D" w:rsidRPr="00D2514D" w:rsidRDefault="00696B04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66E723E1" wp14:editId="4C5856BD">
            <wp:extent cx="3057525" cy="3160920"/>
            <wp:effectExtent l="0" t="0" r="0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082461" cy="3186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4046EFE" wp14:editId="6922FA69">
            <wp:extent cx="2886075" cy="44660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99409" cy="448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233" w:rsidRPr="00F676C8" w:rsidRDefault="00AA4233" w:rsidP="00522202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2"/>
    </w:p>
    <w:p w:rsidR="00FC4F06" w:rsidRDefault="00696B04" w:rsidP="002011E5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7DED7CF6" wp14:editId="1ADFDC03">
            <wp:extent cx="1426029" cy="42862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t="3434" r="66656"/>
                    <a:stretch/>
                  </pic:blipFill>
                  <pic:spPr bwMode="auto">
                    <a:xfrm>
                      <a:off x="0" y="0"/>
                      <a:ext cx="1426029" cy="428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9080F45" wp14:editId="653E9C09">
            <wp:extent cx="1333500" cy="4019550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F06" w:rsidRDefault="00FC4F06">
      <w:pPr>
        <w:spacing w:after="160" w:line="259" w:lineRule="auto"/>
      </w:pPr>
      <w:r>
        <w:br w:type="page"/>
      </w:r>
    </w:p>
    <w:p w:rsidR="00FC4F06" w:rsidRDefault="00696B04" w:rsidP="002011E5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F4FA89" wp14:editId="2A3C1783">
            <wp:extent cx="1876425" cy="461962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E5EC9D7" wp14:editId="7572215B">
            <wp:extent cx="1800225" cy="4619625"/>
            <wp:effectExtent l="0" t="0" r="9525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676A19C" wp14:editId="0022B9C3">
            <wp:extent cx="1847850" cy="1600200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F06" w:rsidRDefault="00FC4F06">
      <w:pPr>
        <w:spacing w:after="160" w:line="259" w:lineRule="auto"/>
      </w:pPr>
      <w:r>
        <w:br w:type="page"/>
      </w:r>
    </w:p>
    <w:p w:rsidR="00FC4F06" w:rsidRDefault="002011E5" w:rsidP="00FC4F06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3D2A62" wp14:editId="788FC273">
            <wp:extent cx="1905000" cy="1028700"/>
            <wp:effectExtent l="0" t="0" r="0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E239DA1" wp14:editId="7762FA08">
            <wp:extent cx="1895475" cy="866775"/>
            <wp:effectExtent l="0" t="0" r="9525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B1F0F3A" wp14:editId="6197E388">
            <wp:extent cx="2000250" cy="87630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B00D2D7" wp14:editId="09A5544E">
            <wp:extent cx="2133600" cy="1295400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69FF1C7" wp14:editId="610B3708">
            <wp:extent cx="2552700" cy="2019300"/>
            <wp:effectExtent l="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64B22A6" wp14:editId="0B7CEDA2">
            <wp:extent cx="1905000" cy="10001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2B52396" wp14:editId="0A231321">
            <wp:extent cx="1895475" cy="11715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EA18019" wp14:editId="14BC383E">
            <wp:extent cx="1952625" cy="11906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3C6716D" wp14:editId="3EFA2057">
            <wp:extent cx="1924050" cy="10382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CB776DC" wp14:editId="455793D0">
            <wp:extent cx="1905000" cy="8858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BCE6DC0" wp14:editId="49553AC3">
            <wp:extent cx="1933575" cy="8953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5BC26C6" wp14:editId="7E287542">
            <wp:extent cx="1876425" cy="6096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127646D" wp14:editId="0F44A8C1">
            <wp:extent cx="1971675" cy="90487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80AB107" wp14:editId="2D364D3C">
            <wp:extent cx="2305050" cy="752475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73DBBA9" wp14:editId="3654F319">
            <wp:extent cx="2114550" cy="13049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3FEE277" wp14:editId="1442EE03">
            <wp:extent cx="2057400" cy="13335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6B1A974" wp14:editId="48BEA21A">
            <wp:extent cx="2238375" cy="13239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545DACEA" wp14:editId="28BF754F">
            <wp:extent cx="2257425" cy="132397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4042B8B" wp14:editId="3F075727">
            <wp:extent cx="1990725" cy="895350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7A73CFA" wp14:editId="05DAF314">
            <wp:extent cx="6286500" cy="8953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BABF8D8" wp14:editId="4F76413F">
            <wp:extent cx="6257925" cy="20669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F06" w:rsidRDefault="00FC4F06">
      <w:pPr>
        <w:spacing w:after="160" w:line="259" w:lineRule="auto"/>
      </w:pPr>
      <w:r>
        <w:br w:type="page"/>
      </w:r>
    </w:p>
    <w:p w:rsidR="009439F3" w:rsidRDefault="00753398" w:rsidP="00FC4F06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6B1F25F" wp14:editId="73ABC9E0">
            <wp:extent cx="4419600" cy="1771650"/>
            <wp:effectExtent l="0" t="0" r="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F3" w:rsidRDefault="009439F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155C8" w:rsidRDefault="003155C8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FD364E" w:rsidRDefault="00753398" w:rsidP="002011E5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06C8C64" wp14:editId="7F528F19">
            <wp:extent cx="6372225" cy="3336290"/>
            <wp:effectExtent l="0" t="0" r="952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F3" w:rsidRDefault="00FD364E" w:rsidP="00522202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9439F3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FC4F06" w:rsidRDefault="00E453CB" w:rsidP="00FC4F06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7870DA98" wp14:editId="1C7EE857">
            <wp:extent cx="6372225" cy="7112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BA41378" wp14:editId="708BAF78">
            <wp:extent cx="3571875" cy="876300"/>
            <wp:effectExtent l="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9D7765F" wp14:editId="19E4E405">
            <wp:extent cx="6372225" cy="3275330"/>
            <wp:effectExtent l="0" t="0" r="9525" b="127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7D0C4E8F" wp14:editId="5C2EAD5F">
            <wp:extent cx="5086350" cy="436245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5BE053C" wp14:editId="65DB7B9A">
            <wp:extent cx="4248150" cy="289560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3" w:name="_Toc501385990"/>
    </w:p>
    <w:p w:rsidR="00FC4F06" w:rsidRDefault="00FC4F06">
      <w:pPr>
        <w:spacing w:after="160" w:line="259" w:lineRule="auto"/>
      </w:pPr>
      <w:r>
        <w:br w:type="page"/>
      </w:r>
    </w:p>
    <w:p w:rsidR="00357DC9" w:rsidRDefault="00357DC9" w:rsidP="00FC4F06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В</w:t>
      </w:r>
      <w:bookmarkEnd w:id="233"/>
    </w:p>
    <w:p w:rsidR="009439F3" w:rsidRDefault="009439F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FC4F06" w:rsidRDefault="00357DC9" w:rsidP="003728E7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5150508" wp14:editId="726F000F">
            <wp:extent cx="4886325" cy="5136605"/>
            <wp:effectExtent l="0" t="0" r="0" b="698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898419" cy="514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F06" w:rsidRDefault="00FC4F06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FC4F06" w:rsidRDefault="00357DC9" w:rsidP="003728E7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7623ED4" wp14:editId="7F111CC2">
            <wp:extent cx="4606872" cy="3552825"/>
            <wp:effectExtent l="0" t="0" r="381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34793" cy="357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F06" w:rsidRDefault="00FC4F06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357DC9" w:rsidRDefault="00357DC9" w:rsidP="00522202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357DC9" w:rsidRPr="00357DC9" w:rsidRDefault="00E453CB" w:rsidP="0010758E">
      <w:pPr>
        <w:ind w:right="851"/>
      </w:pPr>
      <w:r>
        <w:rPr>
          <w:noProof/>
          <w:lang w:eastAsia="ru-RU"/>
        </w:rPr>
        <w:drawing>
          <wp:inline distT="0" distB="0" distL="0" distR="0" wp14:anchorId="4E894532" wp14:editId="03307FC9">
            <wp:extent cx="4400550" cy="3676409"/>
            <wp:effectExtent l="0" t="0" r="0" b="63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407667" cy="368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357DC9" w:rsidRDefault="00E453CB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6A2F5B8" wp14:editId="64B97A6C">
            <wp:extent cx="4048125" cy="1450578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082099" cy="146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3B2728" w:rsidRDefault="00E059D2" w:rsidP="00F8573E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 w:rsidR="00357DC9"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="00357DC9"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B72A09" w:rsidRDefault="00E453CB" w:rsidP="00522202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anchor distT="0" distB="0" distL="114300" distR="114300" simplePos="0" relativeHeight="251689984" behindDoc="1" locked="0" layoutInCell="1" allowOverlap="1" wp14:anchorId="3A9A6544" wp14:editId="502BA7FC">
            <wp:simplePos x="0" y="0"/>
            <wp:positionH relativeFrom="column">
              <wp:posOffset>1867535</wp:posOffset>
            </wp:positionH>
            <wp:positionV relativeFrom="page">
              <wp:posOffset>1677670</wp:posOffset>
            </wp:positionV>
            <wp:extent cx="1332000" cy="4021200"/>
            <wp:effectExtent l="0" t="0" r="1905" b="0"/>
            <wp:wrapNone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20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87936" behindDoc="1" locked="0" layoutInCell="1" allowOverlap="1" wp14:anchorId="35D856EC" wp14:editId="478B768C">
            <wp:simplePos x="0" y="0"/>
            <wp:positionH relativeFrom="column">
              <wp:posOffset>400685</wp:posOffset>
            </wp:positionH>
            <wp:positionV relativeFrom="page">
              <wp:posOffset>1333500</wp:posOffset>
            </wp:positionV>
            <wp:extent cx="1425600" cy="4287600"/>
            <wp:effectExtent l="0" t="0" r="3175" b="0"/>
            <wp:wrapNone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4" r="66656"/>
                    <a:stretch/>
                  </pic:blipFill>
                  <pic:spPr bwMode="auto">
                    <a:xfrm>
                      <a:off x="0" y="0"/>
                      <a:ext cx="1425600" cy="4287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B2728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B72A09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FC4F06" w:rsidRDefault="003728E7" w:rsidP="003728E7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4C4FB864" wp14:editId="2961C4DF">
            <wp:extent cx="6372225" cy="3648710"/>
            <wp:effectExtent l="0" t="0" r="9525" b="88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6CA721C" wp14:editId="3F886082">
            <wp:extent cx="6372225" cy="4177665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7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6DEB27E0" wp14:editId="7165B59B">
            <wp:extent cx="6372225" cy="4662170"/>
            <wp:effectExtent l="0" t="0" r="9525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5F4F79D" wp14:editId="01CC2911">
            <wp:extent cx="6372225" cy="3215005"/>
            <wp:effectExtent l="0" t="0" r="9525" b="444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B5" w:rsidRDefault="00FC4F06" w:rsidP="00FC4F06">
      <w:pPr>
        <w:spacing w:after="160" w:line="259" w:lineRule="auto"/>
        <w:rPr>
          <w:rFonts w:ascii="Times New Roman" w:hAnsi="Times New Roman" w:cs="Times New Roman"/>
        </w:rPr>
      </w:pPr>
      <w:r>
        <w:br w:type="page"/>
      </w:r>
    </w:p>
    <w:p w:rsidR="00FC4F06" w:rsidRDefault="008F5C11" w:rsidP="00FC4F06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2BD96F66" wp14:editId="4F93779E">
            <wp:extent cx="4038600" cy="701992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701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bookmarkStart w:id="235" w:name="_Toc501385992"/>
    </w:p>
    <w:p w:rsidR="00FC4F06" w:rsidRDefault="00FC4F06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E2961" w:rsidRDefault="008E2961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Е</w:t>
      </w:r>
      <w:bookmarkEnd w:id="235"/>
    </w:p>
    <w:p w:rsidR="00E35AB2" w:rsidRDefault="00E35AB2" w:rsidP="00E35AB2"/>
    <w:p w:rsidR="00FC4F06" w:rsidRDefault="008533B9" w:rsidP="008533B9">
      <w:pPr>
        <w:jc w:val="center"/>
      </w:pPr>
      <w:r>
        <w:rPr>
          <w:noProof/>
          <w:lang w:eastAsia="ru-RU"/>
        </w:rPr>
        <w:drawing>
          <wp:inline distT="0" distB="0" distL="0" distR="0" wp14:anchorId="6FD0232A" wp14:editId="1EE1E2B1">
            <wp:extent cx="2533650" cy="675322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675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AC27172" wp14:editId="708717C0">
            <wp:extent cx="2238375" cy="663892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663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9A70BD4" wp14:editId="687D66DB">
            <wp:extent cx="1343025" cy="3505200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D25" w:rsidRDefault="00FC4F06" w:rsidP="00FC4F06">
      <w:pPr>
        <w:spacing w:after="160" w:line="259" w:lineRule="auto"/>
      </w:pPr>
      <w:r>
        <w:br w:type="page"/>
      </w:r>
    </w:p>
    <w:p w:rsidR="00C10D25" w:rsidRPr="00C10D25" w:rsidRDefault="00C10D25" w:rsidP="00C10D25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6"/>
      <w:bookmarkEnd w:id="237"/>
      <w:bookmarkEnd w:id="238"/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AS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-2017 на язык ассемблера.</w:t>
      </w:r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C10D25">
        <w:rPr>
          <w:rFonts w:ascii="Times New Roman" w:hAnsi="Times New Roman" w:cs="Times New Roman"/>
          <w:sz w:val="28"/>
          <w:szCs w:val="28"/>
        </w:rPr>
        <w:t>-2017 поддерживает 2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="00E60220" w:rsidRPr="00E60220">
        <w:rPr>
          <w:rFonts w:ascii="Times New Roman" w:hAnsi="Times New Roman" w:cs="Times New Roman"/>
          <w:sz w:val="28"/>
          <w:szCs w:val="28"/>
        </w:rPr>
        <w:t xml:space="preserve"> (</w:t>
      </w:r>
      <w:r w:rsidR="00E60220">
        <w:rPr>
          <w:rFonts w:ascii="Times New Roman" w:hAnsi="Times New Roman" w:cs="Times New Roman"/>
          <w:sz w:val="28"/>
          <w:szCs w:val="28"/>
          <w:lang w:val="en-US"/>
        </w:rPr>
        <w:t>road</w:t>
      </w:r>
      <w:r w:rsidR="00E60220" w:rsidRPr="00E60220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="00E60220"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3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стандартных арифметических действий, скобок, обозначающих приоритет операций и условных скобок,</w:t>
      </w:r>
      <w:r w:rsidR="00E60220"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й стандартной библиотеки .</w:t>
      </w:r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 строковых переменных реализованы 2 функции стандартной библиотеки.</w:t>
      </w:r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семантического анализа производится проверка соответствия исходного кода спецификации по </w:t>
      </w:r>
      <w:r w:rsid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 </w:t>
      </w:r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="00E60220" w:rsidRP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C10D25" w:rsidRPr="00C10D25" w:rsidRDefault="00C10D25" w:rsidP="00E6022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="00E60220" w:rsidRPr="00E60220">
        <w:rPr>
          <w:rFonts w:ascii="Times New Roman" w:hAnsi="Times New Roman" w:cs="Times New Roman"/>
          <w:sz w:val="28"/>
          <w:szCs w:val="28"/>
          <w:lang w:eastAsia="ru-RU"/>
        </w:rPr>
        <w:t>29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FC4F06" w:rsidRDefault="00FC4F06">
      <w:pPr>
        <w:spacing w:after="160" w:line="259" w:lineRule="auto"/>
      </w:pPr>
      <w:bookmarkStart w:id="239" w:name="_Toc501385993"/>
      <w:r>
        <w:br w:type="page"/>
      </w:r>
    </w:p>
    <w:p w:rsidR="00CB304E" w:rsidRPr="00DF2185" w:rsidRDefault="00CB304E" w:rsidP="001F5BB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CB304E" w:rsidRPr="009B28A7" w:rsidRDefault="00CB304E" w:rsidP="0010758E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9B28A7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:rsidR="00F25264" w:rsidRDefault="00CB304E" w:rsidP="00D871D6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FC4F06" w:rsidRDefault="00FC4F06">
      <w:pPr>
        <w:spacing w:after="160" w:line="259" w:lineRule="auto"/>
        <w:rPr>
          <w:color w:val="000000" w:themeColor="text1"/>
          <w:szCs w:val="28"/>
        </w:rPr>
      </w:pPr>
    </w:p>
    <w:sectPr w:rsidR="00FC4F06" w:rsidSect="00D871D6">
      <w:headerReference w:type="default" r:id="rId98"/>
      <w:footerReference w:type="default" r:id="rId99"/>
      <w:footerReference w:type="first" r:id="rId100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2CDC" w:rsidRDefault="00332CDC" w:rsidP="00075739">
      <w:pPr>
        <w:spacing w:after="0" w:line="240" w:lineRule="auto"/>
      </w:pPr>
      <w:r>
        <w:separator/>
      </w:r>
    </w:p>
  </w:endnote>
  <w:endnote w:type="continuationSeparator" w:id="0">
    <w:p w:rsidR="00332CDC" w:rsidRDefault="00332CDC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3CDF" w:rsidRDefault="00753CDF">
    <w:pPr>
      <w:pStyle w:val="a7"/>
      <w:jc w:val="right"/>
    </w:pPr>
  </w:p>
  <w:p w:rsidR="00753CDF" w:rsidRDefault="00753CD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3CDF" w:rsidRDefault="00753CDF">
    <w:pPr>
      <w:pStyle w:val="a7"/>
      <w:jc w:val="right"/>
    </w:pPr>
  </w:p>
  <w:p w:rsidR="00753CDF" w:rsidRDefault="00753CD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2CDC" w:rsidRDefault="00332CDC" w:rsidP="00075739">
      <w:pPr>
        <w:spacing w:after="0" w:line="240" w:lineRule="auto"/>
      </w:pPr>
      <w:r>
        <w:separator/>
      </w:r>
    </w:p>
  </w:footnote>
  <w:footnote w:type="continuationSeparator" w:id="0">
    <w:p w:rsidR="00332CDC" w:rsidRDefault="00332CDC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3CDF" w:rsidRDefault="00753CDF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BF618F">
          <w:rPr>
            <w:noProof/>
          </w:rPr>
          <w:t>2</w:t>
        </w:r>
        <w:r>
          <w:fldChar w:fldCharType="end"/>
        </w:r>
      </w:sdtContent>
    </w:sdt>
  </w:p>
  <w:p w:rsidR="00753CDF" w:rsidRDefault="00753CD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 w15:restartNumberingAfterBreak="0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1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3"/>
  </w:num>
  <w:num w:numId="8">
    <w:abstractNumId w:val="12"/>
  </w:num>
  <w:num w:numId="9">
    <w:abstractNumId w:val="14"/>
  </w:num>
  <w:num w:numId="10">
    <w:abstractNumId w:val="11"/>
  </w:num>
  <w:num w:numId="11">
    <w:abstractNumId w:val="8"/>
  </w:num>
  <w:num w:numId="12">
    <w:abstractNumId w:val="13"/>
  </w:num>
  <w:num w:numId="13">
    <w:abstractNumId w:val="5"/>
  </w:num>
  <w:num w:numId="14">
    <w:abstractNumId w:val="9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6D9B"/>
    <w:rsid w:val="0000104D"/>
    <w:rsid w:val="000031C2"/>
    <w:rsid w:val="00007231"/>
    <w:rsid w:val="00014362"/>
    <w:rsid w:val="00016371"/>
    <w:rsid w:val="000172C1"/>
    <w:rsid w:val="0003656D"/>
    <w:rsid w:val="00041907"/>
    <w:rsid w:val="00047B2E"/>
    <w:rsid w:val="00054163"/>
    <w:rsid w:val="00056A2C"/>
    <w:rsid w:val="00060AC6"/>
    <w:rsid w:val="00062994"/>
    <w:rsid w:val="00063262"/>
    <w:rsid w:val="00075739"/>
    <w:rsid w:val="000774F8"/>
    <w:rsid w:val="00083557"/>
    <w:rsid w:val="000868FA"/>
    <w:rsid w:val="00086AAE"/>
    <w:rsid w:val="0008750D"/>
    <w:rsid w:val="00093B93"/>
    <w:rsid w:val="000A3553"/>
    <w:rsid w:val="000B179A"/>
    <w:rsid w:val="000C017C"/>
    <w:rsid w:val="000C11EC"/>
    <w:rsid w:val="000C222D"/>
    <w:rsid w:val="000C6281"/>
    <w:rsid w:val="000C6750"/>
    <w:rsid w:val="000D17A7"/>
    <w:rsid w:val="000F3F8C"/>
    <w:rsid w:val="0010758E"/>
    <w:rsid w:val="001109E9"/>
    <w:rsid w:val="001154C4"/>
    <w:rsid w:val="0012240C"/>
    <w:rsid w:val="00126922"/>
    <w:rsid w:val="00126F78"/>
    <w:rsid w:val="001301A4"/>
    <w:rsid w:val="00132A48"/>
    <w:rsid w:val="001436AD"/>
    <w:rsid w:val="0015021E"/>
    <w:rsid w:val="00150C04"/>
    <w:rsid w:val="00163A41"/>
    <w:rsid w:val="00182E29"/>
    <w:rsid w:val="001843CF"/>
    <w:rsid w:val="001875FB"/>
    <w:rsid w:val="001B7FB5"/>
    <w:rsid w:val="001C199F"/>
    <w:rsid w:val="001C2BBA"/>
    <w:rsid w:val="001D2B2C"/>
    <w:rsid w:val="001D6E91"/>
    <w:rsid w:val="001E1EBA"/>
    <w:rsid w:val="001E3856"/>
    <w:rsid w:val="001E4888"/>
    <w:rsid w:val="001F2A45"/>
    <w:rsid w:val="001F5BBA"/>
    <w:rsid w:val="001F6866"/>
    <w:rsid w:val="002011E5"/>
    <w:rsid w:val="00215483"/>
    <w:rsid w:val="002209A8"/>
    <w:rsid w:val="00221F03"/>
    <w:rsid w:val="0023636F"/>
    <w:rsid w:val="002466B4"/>
    <w:rsid w:val="00247289"/>
    <w:rsid w:val="00264D29"/>
    <w:rsid w:val="002701B5"/>
    <w:rsid w:val="00275D4E"/>
    <w:rsid w:val="00277441"/>
    <w:rsid w:val="00284E82"/>
    <w:rsid w:val="00287078"/>
    <w:rsid w:val="00293242"/>
    <w:rsid w:val="002B7EA1"/>
    <w:rsid w:val="002C0174"/>
    <w:rsid w:val="002C1765"/>
    <w:rsid w:val="002C4917"/>
    <w:rsid w:val="002C74EB"/>
    <w:rsid w:val="002D37EC"/>
    <w:rsid w:val="002D6ED5"/>
    <w:rsid w:val="002E2C7A"/>
    <w:rsid w:val="002F2246"/>
    <w:rsid w:val="002F3110"/>
    <w:rsid w:val="002F6210"/>
    <w:rsid w:val="00310225"/>
    <w:rsid w:val="00313B7A"/>
    <w:rsid w:val="00314C61"/>
    <w:rsid w:val="003155C8"/>
    <w:rsid w:val="00320F85"/>
    <w:rsid w:val="00327ACB"/>
    <w:rsid w:val="00332CDC"/>
    <w:rsid w:val="003378C5"/>
    <w:rsid w:val="00342445"/>
    <w:rsid w:val="00345653"/>
    <w:rsid w:val="0035131B"/>
    <w:rsid w:val="003566ED"/>
    <w:rsid w:val="00356873"/>
    <w:rsid w:val="00357DC9"/>
    <w:rsid w:val="00362AC8"/>
    <w:rsid w:val="003728E7"/>
    <w:rsid w:val="003777C5"/>
    <w:rsid w:val="00377D0A"/>
    <w:rsid w:val="00383D83"/>
    <w:rsid w:val="00384680"/>
    <w:rsid w:val="00387AE3"/>
    <w:rsid w:val="00390654"/>
    <w:rsid w:val="0039417F"/>
    <w:rsid w:val="00396A2F"/>
    <w:rsid w:val="003B2728"/>
    <w:rsid w:val="003C348C"/>
    <w:rsid w:val="00414D89"/>
    <w:rsid w:val="004228F3"/>
    <w:rsid w:val="004257E8"/>
    <w:rsid w:val="00435D26"/>
    <w:rsid w:val="0043737B"/>
    <w:rsid w:val="00444249"/>
    <w:rsid w:val="00472A73"/>
    <w:rsid w:val="00484324"/>
    <w:rsid w:val="00485E1A"/>
    <w:rsid w:val="00492BFB"/>
    <w:rsid w:val="004941DF"/>
    <w:rsid w:val="004A3367"/>
    <w:rsid w:val="004A7DAA"/>
    <w:rsid w:val="004B5B9D"/>
    <w:rsid w:val="004C1C1F"/>
    <w:rsid w:val="004C2567"/>
    <w:rsid w:val="004C3F83"/>
    <w:rsid w:val="004C70F6"/>
    <w:rsid w:val="004E35D3"/>
    <w:rsid w:val="004E524C"/>
    <w:rsid w:val="004E5341"/>
    <w:rsid w:val="0050181B"/>
    <w:rsid w:val="0050687D"/>
    <w:rsid w:val="00521E16"/>
    <w:rsid w:val="00522202"/>
    <w:rsid w:val="005238C8"/>
    <w:rsid w:val="005268F9"/>
    <w:rsid w:val="00542AD1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97776"/>
    <w:rsid w:val="005A269C"/>
    <w:rsid w:val="005A332B"/>
    <w:rsid w:val="005A4E98"/>
    <w:rsid w:val="005A7252"/>
    <w:rsid w:val="005B4944"/>
    <w:rsid w:val="005D69BC"/>
    <w:rsid w:val="005F0C92"/>
    <w:rsid w:val="005F5DC8"/>
    <w:rsid w:val="00611535"/>
    <w:rsid w:val="00622B01"/>
    <w:rsid w:val="00624E9A"/>
    <w:rsid w:val="0064683A"/>
    <w:rsid w:val="006519B3"/>
    <w:rsid w:val="0066624C"/>
    <w:rsid w:val="006664C1"/>
    <w:rsid w:val="006671AC"/>
    <w:rsid w:val="006710EA"/>
    <w:rsid w:val="00696B04"/>
    <w:rsid w:val="006A09EF"/>
    <w:rsid w:val="006B12B8"/>
    <w:rsid w:val="006B16DD"/>
    <w:rsid w:val="006C049A"/>
    <w:rsid w:val="006D4F20"/>
    <w:rsid w:val="006E1137"/>
    <w:rsid w:val="006F147F"/>
    <w:rsid w:val="007000AC"/>
    <w:rsid w:val="007003DD"/>
    <w:rsid w:val="00702A80"/>
    <w:rsid w:val="007136C4"/>
    <w:rsid w:val="0071732F"/>
    <w:rsid w:val="0072226B"/>
    <w:rsid w:val="007300C2"/>
    <w:rsid w:val="007400CC"/>
    <w:rsid w:val="0074184A"/>
    <w:rsid w:val="00753398"/>
    <w:rsid w:val="00753CDF"/>
    <w:rsid w:val="007712C9"/>
    <w:rsid w:val="007834ED"/>
    <w:rsid w:val="00793D84"/>
    <w:rsid w:val="007A291D"/>
    <w:rsid w:val="007A7475"/>
    <w:rsid w:val="007A7F35"/>
    <w:rsid w:val="007C016E"/>
    <w:rsid w:val="007E1E35"/>
    <w:rsid w:val="007E2734"/>
    <w:rsid w:val="00802FB5"/>
    <w:rsid w:val="00805A34"/>
    <w:rsid w:val="008132BE"/>
    <w:rsid w:val="008277A8"/>
    <w:rsid w:val="008358DD"/>
    <w:rsid w:val="008533B9"/>
    <w:rsid w:val="00867F1C"/>
    <w:rsid w:val="00871B65"/>
    <w:rsid w:val="00872827"/>
    <w:rsid w:val="00893CED"/>
    <w:rsid w:val="00896B58"/>
    <w:rsid w:val="008A0F61"/>
    <w:rsid w:val="008A10FD"/>
    <w:rsid w:val="008A1C49"/>
    <w:rsid w:val="008A4ED4"/>
    <w:rsid w:val="008B4231"/>
    <w:rsid w:val="008C1982"/>
    <w:rsid w:val="008C38CD"/>
    <w:rsid w:val="008C4644"/>
    <w:rsid w:val="008D33AB"/>
    <w:rsid w:val="008D3C2C"/>
    <w:rsid w:val="008D55F1"/>
    <w:rsid w:val="008E2961"/>
    <w:rsid w:val="008E7180"/>
    <w:rsid w:val="008F04DF"/>
    <w:rsid w:val="008F5C11"/>
    <w:rsid w:val="008F7815"/>
    <w:rsid w:val="00900F34"/>
    <w:rsid w:val="009051CD"/>
    <w:rsid w:val="00924103"/>
    <w:rsid w:val="00933068"/>
    <w:rsid w:val="00942813"/>
    <w:rsid w:val="009439F3"/>
    <w:rsid w:val="00947D2A"/>
    <w:rsid w:val="009509CF"/>
    <w:rsid w:val="009536E0"/>
    <w:rsid w:val="00966437"/>
    <w:rsid w:val="00976D9B"/>
    <w:rsid w:val="00993E7E"/>
    <w:rsid w:val="009B60D9"/>
    <w:rsid w:val="009C03D9"/>
    <w:rsid w:val="009C6D61"/>
    <w:rsid w:val="009D2E2F"/>
    <w:rsid w:val="009D5C28"/>
    <w:rsid w:val="009F0490"/>
    <w:rsid w:val="00A12D5E"/>
    <w:rsid w:val="00A262DE"/>
    <w:rsid w:val="00A43455"/>
    <w:rsid w:val="00A515D5"/>
    <w:rsid w:val="00A610E5"/>
    <w:rsid w:val="00A67024"/>
    <w:rsid w:val="00A816A4"/>
    <w:rsid w:val="00A939DA"/>
    <w:rsid w:val="00AA4233"/>
    <w:rsid w:val="00AA5D51"/>
    <w:rsid w:val="00AB42FB"/>
    <w:rsid w:val="00AB6005"/>
    <w:rsid w:val="00AC6DC1"/>
    <w:rsid w:val="00AE76B7"/>
    <w:rsid w:val="00AF19DF"/>
    <w:rsid w:val="00B00B04"/>
    <w:rsid w:val="00B10E6E"/>
    <w:rsid w:val="00B16349"/>
    <w:rsid w:val="00B17658"/>
    <w:rsid w:val="00B21357"/>
    <w:rsid w:val="00B21D59"/>
    <w:rsid w:val="00B2305A"/>
    <w:rsid w:val="00B235BA"/>
    <w:rsid w:val="00B30E3D"/>
    <w:rsid w:val="00B34D61"/>
    <w:rsid w:val="00B35581"/>
    <w:rsid w:val="00B43BEE"/>
    <w:rsid w:val="00B50731"/>
    <w:rsid w:val="00B5438D"/>
    <w:rsid w:val="00B63801"/>
    <w:rsid w:val="00B72A09"/>
    <w:rsid w:val="00B81D9F"/>
    <w:rsid w:val="00B824AE"/>
    <w:rsid w:val="00B91572"/>
    <w:rsid w:val="00B91CE8"/>
    <w:rsid w:val="00B93F75"/>
    <w:rsid w:val="00BA7CBF"/>
    <w:rsid w:val="00BC19E5"/>
    <w:rsid w:val="00BC70E4"/>
    <w:rsid w:val="00BE050E"/>
    <w:rsid w:val="00BE0801"/>
    <w:rsid w:val="00BE0C4E"/>
    <w:rsid w:val="00BE3F8E"/>
    <w:rsid w:val="00BF618F"/>
    <w:rsid w:val="00C03D72"/>
    <w:rsid w:val="00C065AA"/>
    <w:rsid w:val="00C07E46"/>
    <w:rsid w:val="00C10CBB"/>
    <w:rsid w:val="00C10D25"/>
    <w:rsid w:val="00C12DEB"/>
    <w:rsid w:val="00C250F3"/>
    <w:rsid w:val="00C3791A"/>
    <w:rsid w:val="00C45868"/>
    <w:rsid w:val="00C50E02"/>
    <w:rsid w:val="00C52277"/>
    <w:rsid w:val="00C6076B"/>
    <w:rsid w:val="00C60F41"/>
    <w:rsid w:val="00C61319"/>
    <w:rsid w:val="00C6149D"/>
    <w:rsid w:val="00C657D1"/>
    <w:rsid w:val="00C74E7B"/>
    <w:rsid w:val="00C81CCF"/>
    <w:rsid w:val="00C83620"/>
    <w:rsid w:val="00C87261"/>
    <w:rsid w:val="00C925C1"/>
    <w:rsid w:val="00C94A4A"/>
    <w:rsid w:val="00CA154C"/>
    <w:rsid w:val="00CA6AA9"/>
    <w:rsid w:val="00CA73DC"/>
    <w:rsid w:val="00CB06E1"/>
    <w:rsid w:val="00CB1C32"/>
    <w:rsid w:val="00CB304E"/>
    <w:rsid w:val="00CC285C"/>
    <w:rsid w:val="00CC41B9"/>
    <w:rsid w:val="00CD7C36"/>
    <w:rsid w:val="00D00925"/>
    <w:rsid w:val="00D10711"/>
    <w:rsid w:val="00D14AA3"/>
    <w:rsid w:val="00D15BF1"/>
    <w:rsid w:val="00D249F9"/>
    <w:rsid w:val="00D2514D"/>
    <w:rsid w:val="00D439B6"/>
    <w:rsid w:val="00D8468F"/>
    <w:rsid w:val="00D871D6"/>
    <w:rsid w:val="00D90339"/>
    <w:rsid w:val="00D92093"/>
    <w:rsid w:val="00D92BE0"/>
    <w:rsid w:val="00DB0CF4"/>
    <w:rsid w:val="00DD0770"/>
    <w:rsid w:val="00DD7F5F"/>
    <w:rsid w:val="00DE5DD8"/>
    <w:rsid w:val="00DF1649"/>
    <w:rsid w:val="00DF2185"/>
    <w:rsid w:val="00DF2788"/>
    <w:rsid w:val="00E059D2"/>
    <w:rsid w:val="00E201E0"/>
    <w:rsid w:val="00E35AB2"/>
    <w:rsid w:val="00E409AD"/>
    <w:rsid w:val="00E428CA"/>
    <w:rsid w:val="00E453CB"/>
    <w:rsid w:val="00E55DBE"/>
    <w:rsid w:val="00E60220"/>
    <w:rsid w:val="00E60345"/>
    <w:rsid w:val="00E77CDA"/>
    <w:rsid w:val="00E82194"/>
    <w:rsid w:val="00E8252D"/>
    <w:rsid w:val="00E83BD7"/>
    <w:rsid w:val="00E87E5A"/>
    <w:rsid w:val="00EA2B73"/>
    <w:rsid w:val="00EA4C20"/>
    <w:rsid w:val="00EA5DD5"/>
    <w:rsid w:val="00EA7DEF"/>
    <w:rsid w:val="00EB0D62"/>
    <w:rsid w:val="00EC3320"/>
    <w:rsid w:val="00ED65C3"/>
    <w:rsid w:val="00EE15ED"/>
    <w:rsid w:val="00EE2802"/>
    <w:rsid w:val="00EF1658"/>
    <w:rsid w:val="00EF72A4"/>
    <w:rsid w:val="00EF7DA8"/>
    <w:rsid w:val="00F015B4"/>
    <w:rsid w:val="00F04FA0"/>
    <w:rsid w:val="00F16CF7"/>
    <w:rsid w:val="00F16FB6"/>
    <w:rsid w:val="00F25264"/>
    <w:rsid w:val="00F32A5A"/>
    <w:rsid w:val="00F3674C"/>
    <w:rsid w:val="00F4731A"/>
    <w:rsid w:val="00F55E4F"/>
    <w:rsid w:val="00F676C8"/>
    <w:rsid w:val="00F70EAD"/>
    <w:rsid w:val="00F73426"/>
    <w:rsid w:val="00F74CF8"/>
    <w:rsid w:val="00F775D4"/>
    <w:rsid w:val="00F8573E"/>
    <w:rsid w:val="00F978DE"/>
    <w:rsid w:val="00FA1961"/>
    <w:rsid w:val="00FA6E76"/>
    <w:rsid w:val="00FC4F06"/>
    <w:rsid w:val="00FD364E"/>
    <w:rsid w:val="00FD4735"/>
    <w:rsid w:val="00FE3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C83DE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4.bin"/><Relationship Id="rId34" Type="http://schemas.openxmlformats.org/officeDocument/2006/relationships/image" Target="media/image16.wmf"/><Relationship Id="rId42" Type="http://schemas.openxmlformats.org/officeDocument/2006/relationships/image" Target="media/image23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76" Type="http://schemas.openxmlformats.org/officeDocument/2006/relationships/image" Target="media/image56.pn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97" Type="http://schemas.openxmlformats.org/officeDocument/2006/relationships/image" Target="media/image77.png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92" Type="http://schemas.openxmlformats.org/officeDocument/2006/relationships/image" Target="media/image72.png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oleObject" Target="embeddings/oleObject8.bin"/><Relationship Id="rId11" Type="http://schemas.openxmlformats.org/officeDocument/2006/relationships/image" Target="media/image3.jpe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package" Target="embeddings/_________Microsoft_Visio44333.vsdx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87" Type="http://schemas.openxmlformats.org/officeDocument/2006/relationships/image" Target="media/image67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1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43" Type="http://schemas.openxmlformats.org/officeDocument/2006/relationships/image" Target="media/image24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100" Type="http://schemas.openxmlformats.org/officeDocument/2006/relationships/footer" Target="footer2.xml"/><Relationship Id="rId8" Type="http://schemas.openxmlformats.org/officeDocument/2006/relationships/image" Target="media/image1.gif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93" Type="http://schemas.openxmlformats.org/officeDocument/2006/relationships/image" Target="media/image73.png"/><Relationship Id="rId9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png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image" Target="media/image9.wmf"/><Relationship Id="rId41" Type="http://schemas.openxmlformats.org/officeDocument/2006/relationships/image" Target="media/image22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wmf"/><Relationship Id="rId36" Type="http://schemas.openxmlformats.org/officeDocument/2006/relationships/image" Target="media/image17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package" Target="embeddings/_________Microsoft_Visio11111111111111.vsdx"/><Relationship Id="rId31" Type="http://schemas.openxmlformats.org/officeDocument/2006/relationships/oleObject" Target="embeddings/oleObject9.bin"/><Relationship Id="rId44" Type="http://schemas.openxmlformats.org/officeDocument/2006/relationships/image" Target="media/image25.emf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94" Type="http://schemas.openxmlformats.org/officeDocument/2006/relationships/image" Target="media/image74.png"/><Relationship Id="rId99" Type="http://schemas.openxmlformats.org/officeDocument/2006/relationships/footer" Target="footer1.xm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39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E84593-7A2C-4A8B-A256-FC042652B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6</TotalTime>
  <Pages>1</Pages>
  <Words>6756</Words>
  <Characters>38511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холко Алёна</dc:creator>
  <cp:keywords>PAS-2017</cp:keywords>
  <cp:lastModifiedBy>ASUS</cp:lastModifiedBy>
  <cp:revision>9</cp:revision>
  <cp:lastPrinted>2017-12-22T12:24:00Z</cp:lastPrinted>
  <dcterms:created xsi:type="dcterms:W3CDTF">2017-12-21T17:38:00Z</dcterms:created>
  <dcterms:modified xsi:type="dcterms:W3CDTF">2017-12-22T23:04:00Z</dcterms:modified>
</cp:coreProperties>
</file>